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AA7A84" w14:textId="7EA87BF7" w:rsidR="00F50386" w:rsidRPr="006A3EF4" w:rsidRDefault="001642EC" w:rsidP="006A3EF4">
      <w:pPr>
        <w:pStyle w:val="Title"/>
        <w:ind w:left="5040" w:firstLine="720"/>
        <w:rPr>
          <w:b/>
          <w:color w:val="5B9BD5" w:themeColor="accent1"/>
        </w:rPr>
      </w:pPr>
      <w:r>
        <w:rPr>
          <w:b/>
          <w:color w:val="5B9BD5" w:themeColor="accent1"/>
        </w:rPr>
        <w:t>DQMusicBox</w:t>
      </w:r>
    </w:p>
    <w:p w14:paraId="6DAA7A85" w14:textId="6CCA2652" w:rsidR="00DE1E5E" w:rsidRPr="00F83AEC" w:rsidRDefault="008937E6" w:rsidP="006A3EF4">
      <w:pPr>
        <w:ind w:left="5040" w:firstLine="720"/>
        <w:rPr>
          <w:sz w:val="16"/>
          <w:szCs w:val="16"/>
        </w:rPr>
      </w:pPr>
      <w:r w:rsidRPr="00F83AEC">
        <w:rPr>
          <w:sz w:val="16"/>
          <w:szCs w:val="16"/>
        </w:rPr>
        <w:t>2</w:t>
      </w:r>
      <w:r w:rsidR="003C736B" w:rsidRPr="00F83AEC">
        <w:rPr>
          <w:sz w:val="16"/>
          <w:szCs w:val="16"/>
        </w:rPr>
        <w:t xml:space="preserve"> </w:t>
      </w:r>
      <w:r w:rsidRPr="00F83AEC">
        <w:rPr>
          <w:sz w:val="16"/>
          <w:szCs w:val="16"/>
        </w:rPr>
        <w:t>August</w:t>
      </w:r>
      <w:r w:rsidR="00DE1E5E" w:rsidRPr="00F83AEC">
        <w:rPr>
          <w:sz w:val="16"/>
          <w:szCs w:val="16"/>
        </w:rPr>
        <w:t xml:space="preserve"> 20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27D829B5" w14:textId="0B3244F9" w:rsidR="00937D53" w:rsidRDefault="006A3EF4" w:rsidP="007965BD">
            <w:r>
              <w:rPr>
                <w:noProof/>
              </w:rPr>
              <w:drawing>
                <wp:anchor distT="0" distB="0" distL="114300" distR="114300" simplePos="0" relativeHeight="251662336" behindDoc="0" locked="0" layoutInCell="1" allowOverlap="1" wp14:anchorId="1C6408B6" wp14:editId="12DDC9C5">
                  <wp:simplePos x="0" y="0"/>
                  <wp:positionH relativeFrom="margin">
                    <wp:posOffset>3810</wp:posOffset>
                  </wp:positionH>
                  <wp:positionV relativeFrom="paragraph">
                    <wp:posOffset>2385060</wp:posOffset>
                  </wp:positionV>
                  <wp:extent cx="3186430" cy="3086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86430" cy="3086100"/>
                          </a:xfrm>
                          <a:prstGeom prst="rect">
                            <a:avLst/>
                          </a:prstGeom>
                        </pic:spPr>
                      </pic:pic>
                    </a:graphicData>
                  </a:graphic>
                  <wp14:sizeRelH relativeFrom="margin">
                    <wp14:pctWidth>0</wp14:pctWidth>
                  </wp14:sizeRelH>
                  <wp14:sizeRelV relativeFrom="margin">
                    <wp14:pctHeight>0</wp14:pctHeight>
                  </wp14:sizeRelV>
                </wp:anchor>
              </w:drawing>
            </w:r>
            <w:r w:rsidR="00937D53">
              <w:rPr>
                <w:noProof/>
              </w:rPr>
              <w:drawing>
                <wp:inline distT="0" distB="0" distL="0" distR="0" wp14:anchorId="1180A8A6" wp14:editId="5973BC05">
                  <wp:extent cx="3206750" cy="2313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31194" cy="2330667"/>
                          </a:xfrm>
                          <a:prstGeom prst="rect">
                            <a:avLst/>
                          </a:prstGeom>
                        </pic:spPr>
                      </pic:pic>
                    </a:graphicData>
                  </a:graphic>
                </wp:inline>
              </w:drawing>
            </w:r>
          </w:p>
          <w:p w14:paraId="423FF22F" w14:textId="25454330" w:rsidR="007965BD" w:rsidRDefault="007965BD" w:rsidP="007965BD"/>
        </w:tc>
        <w:tc>
          <w:tcPr>
            <w:tcW w:w="8005" w:type="dxa"/>
          </w:tcPr>
          <w:p w14:paraId="47EC877B" w14:textId="135705CF" w:rsidR="007965BD" w:rsidRDefault="00AA44D7" w:rsidP="007965BD">
            <w:r>
              <w:t>DQM</w:t>
            </w:r>
            <w:r w:rsidR="007965BD">
              <w:t>usic</w:t>
            </w:r>
            <w:r>
              <w:t>B</w:t>
            </w:r>
            <w:r w:rsidR="007965BD">
              <w:t>ox allows some people with dementia to listen to and control their favorite music. It uses a familiar car radio user interface to control what is effectively a big MP3 player.</w:t>
            </w:r>
          </w:p>
          <w:p w14:paraId="68A4CFDE" w14:textId="77777777" w:rsidR="00937D53" w:rsidRDefault="00937D53" w:rsidP="007965BD"/>
          <w:p w14:paraId="58164B81" w14:textId="77777777" w:rsidR="007965BD" w:rsidRDefault="007965BD" w:rsidP="007965BD">
            <w:r>
              <w:t xml:space="preserve">That’s my Dad, DQ, in the photo. My son &amp; I were inspired to make a music box for him when I read a review of the documentary </w:t>
            </w:r>
            <w:hyperlink r:id="rId9" w:anchor="land" w:history="1">
              <w:r w:rsidRPr="00E34403">
                <w:rPr>
                  <w:rStyle w:val="Hyperlink"/>
                </w:rPr>
                <w:t>Alive Inside</w:t>
              </w:r>
            </w:hyperlink>
            <w:r>
              <w:t>. The documentary suggests that people with dementia come alive when listening to their favorite music. Following that suggestion, I put DQ’s favorite music on an iPad with good headphones. There was sustained joy on his face – joy from the familiar music and joy from the fact that nothing else in the frustrating world mattered for a few minutes. My Dad is doing pretty well at home. But he can’t operate their big stereo or their iPad. But he can use dqmusicbox without assistance.</w:t>
            </w:r>
          </w:p>
          <w:p w14:paraId="15C76532" w14:textId="77777777" w:rsidR="00937D53" w:rsidRDefault="00937D53" w:rsidP="007965BD"/>
          <w:p w14:paraId="6A5B7B30" w14:textId="77777777" w:rsidR="007965BD" w:rsidRDefault="007965BD" w:rsidP="007965BD">
            <w:r>
              <w:t>dqmusicbox is a fun maker project. Laser cutting, optional 3D printing, soldering, Python code, and a Raspberry Pi. But most importantly, there is music – a personalized selection that you choose on behalf of whomever you are gifting this to.</w:t>
            </w:r>
          </w:p>
          <w:p w14:paraId="1D81F812" w14:textId="77777777" w:rsidR="00937D53" w:rsidRDefault="00937D53" w:rsidP="007965BD"/>
          <w:p w14:paraId="3AC2D67D" w14:textId="77447D59" w:rsidR="007965BD" w:rsidRDefault="007965BD" w:rsidP="007965BD">
            <w:r>
              <w:t>Now let’s talk about you. I’m assuming that you are a nerd. Like me. This was my first time laser cutting, 3D printing, and working with a Pi. So if you are a nerd, you can do this.</w:t>
            </w:r>
            <w:r w:rsidR="00BF6E0B">
              <w:t xml:space="preserve"> Once you have the parts you can do this in about a day, depending on your soldering skills and Pi skills.</w:t>
            </w:r>
          </w:p>
          <w:p w14:paraId="1E169A44" w14:textId="77777777" w:rsidR="00937D53" w:rsidRDefault="00937D53" w:rsidP="007965BD"/>
          <w:p w14:paraId="3A627563" w14:textId="454A1EB1" w:rsidR="00937D53" w:rsidRDefault="00BF6E0B" w:rsidP="007965BD">
            <w:r>
              <w:t xml:space="preserve">I’m </w:t>
            </w:r>
            <w:r w:rsidR="00937D53">
              <w:t xml:space="preserve">assuming that you will be giving this to someone who cannot use other music players. The goal is self-sufficiency. And the principal tactic is to use a familiar and simple user interface, modeled on old car radios. </w:t>
            </w:r>
          </w:p>
          <w:p w14:paraId="1F0F7A15" w14:textId="77777777" w:rsidR="000976B4" w:rsidRDefault="000976B4" w:rsidP="007965BD"/>
          <w:p w14:paraId="6E3E31B3" w14:textId="1C62178D" w:rsidR="000976B4" w:rsidRPr="00271DAB" w:rsidRDefault="000976B4" w:rsidP="000976B4">
            <w:r>
              <w:t xml:space="preserve">I could not have done this without help. People were very generous with their time, and I really enjoyed the experience. This is almost certainly an incomplete list: Alex &amp; Mike &amp; others at </w:t>
            </w:r>
            <w:hyperlink r:id="rId10" w:history="1">
              <w:r w:rsidRPr="00271DAB">
                <w:rPr>
                  <w:rStyle w:val="Hyperlink"/>
                </w:rPr>
                <w:t>Ada’s</w:t>
              </w:r>
            </w:hyperlink>
            <w:r>
              <w:t xml:space="preserve">, the super smart staff at </w:t>
            </w:r>
            <w:hyperlink r:id="rId11" w:history="1">
              <w:r w:rsidRPr="00271DAB">
                <w:rPr>
                  <w:rStyle w:val="Hyperlink"/>
                </w:rPr>
                <w:t>Metrix</w:t>
              </w:r>
            </w:hyperlink>
            <w:r>
              <w:t xml:space="preserve">, </w:t>
            </w:r>
            <w:hyperlink r:id="rId12" w:history="1">
              <w:r w:rsidRPr="001D79DD">
                <w:rPr>
                  <w:rStyle w:val="Hyperlink"/>
                </w:rPr>
                <w:t>Stephen Christopher Phillips</w:t>
              </w:r>
            </w:hyperlink>
            <w:r>
              <w:t xml:space="preserve">, </w:t>
            </w:r>
            <w:hyperlink r:id="rId13" w:history="1">
              <w:r w:rsidRPr="001D79DD">
                <w:rPr>
                  <w:rStyle w:val="Hyperlink"/>
                </w:rPr>
                <w:t>Bob Rathbone</w:t>
              </w:r>
            </w:hyperlink>
            <w:r>
              <w:t xml:space="preserve">, </w:t>
            </w:r>
            <w:hyperlink r:id="rId14" w:history="1">
              <w:r w:rsidRPr="008937E6">
                <w:rPr>
                  <w:rStyle w:val="Hyperlink"/>
                </w:rPr>
                <w:t>Stephen Rusk</w:t>
              </w:r>
            </w:hyperlink>
            <w:r>
              <w:t xml:space="preserve">, </w:t>
            </w:r>
            <w:r w:rsidR="00A93949">
              <w:t xml:space="preserve">support at </w:t>
            </w:r>
            <w:hyperlink r:id="rId15" w:history="1">
              <w:r w:rsidR="00A93949" w:rsidRPr="00A93949">
                <w:rPr>
                  <w:rStyle w:val="Hyperlink"/>
                </w:rPr>
                <w:t>Ponoko</w:t>
              </w:r>
            </w:hyperlink>
            <w:r w:rsidR="00A93949">
              <w:t xml:space="preserve">, </w:t>
            </w:r>
            <w:r>
              <w:t xml:space="preserve">and my son. </w:t>
            </w:r>
          </w:p>
          <w:p w14:paraId="2A3AD31C" w14:textId="6428E05E" w:rsidR="000976B4" w:rsidRDefault="000976B4" w:rsidP="007965BD"/>
        </w:tc>
      </w:tr>
    </w:tbl>
    <w:p w14:paraId="4C606BBF" w14:textId="5C3C1A7A" w:rsidR="00DF6384" w:rsidRDefault="00DF6384" w:rsidP="00DB024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1F91E690" w14:textId="2A1268A3" w:rsidR="00E23A16" w:rsidRDefault="00E23A16" w:rsidP="00DB0246">
      <w:pPr>
        <w:pStyle w:val="Heading1"/>
      </w:pPr>
      <w:r>
        <w:t>Use cases</w:t>
      </w:r>
    </w:p>
    <w:p w14:paraId="6A6513C6" w14:textId="60CDC303" w:rsidR="00E23A16" w:rsidRPr="00E23A16" w:rsidRDefault="00E23A16" w:rsidP="00E23A16">
      <w:pPr>
        <w:pStyle w:val="Heading2"/>
      </w:pPr>
      <w:r>
        <w:t>End user use cases</w:t>
      </w:r>
    </w:p>
    <w:p w14:paraId="1CE1ECA2" w14:textId="257A92F9" w:rsidR="00E23A16" w:rsidRDefault="00E23A16" w:rsidP="00E23A16">
      <w:r>
        <w:t>There are deliberately only three end user use-cases:</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bl>
    <w:p w14:paraId="0BA4F93A" w14:textId="19A0FB73" w:rsidR="00E23A16" w:rsidRDefault="00E23A16" w:rsidP="00E23A16">
      <w:r>
        <w:br/>
        <w:t>There are no end user use-cases for turning the device on, t</w:t>
      </w:r>
      <w:r w:rsidR="008937E6">
        <w:t xml:space="preserve">urning the device off, </w:t>
      </w:r>
      <w:r>
        <w:t xml:space="preserve">viewing </w:t>
      </w:r>
      <w:r w:rsidR="008937E6">
        <w:t xml:space="preserve">the name of the current </w:t>
      </w:r>
      <w:r w:rsidR="00C74259">
        <w:t>song</w:t>
      </w:r>
      <w:r w:rsidR="008937E6">
        <w:t>, etc..</w:t>
      </w:r>
      <w:r>
        <w:t xml:space="preserve"> </w:t>
      </w:r>
      <w:r w:rsidR="00083245">
        <w:t>This is by intent.</w:t>
      </w:r>
      <w:r w:rsidR="00DF6384">
        <w:t xml:space="preserve"> </w:t>
      </w:r>
      <w:r>
        <w:t xml:space="preserve">An underlying assumption is that the end user does not need much music. One of the few benefits of dementia and memory issues is that you never get tired of your favorite music. My Dad is quite happy with ten albums. He has not asked for more music. </w:t>
      </w:r>
      <w:r w:rsidR="008937E6">
        <w:t>Thus the song</w:t>
      </w:r>
      <w:r w:rsidR="00083245">
        <w:t>s knobs is a sufficient for scrolling.</w:t>
      </w:r>
    </w:p>
    <w:p w14:paraId="56637E4C" w14:textId="0E2A94CB" w:rsidR="00E23A16" w:rsidRDefault="00C74259" w:rsidP="00E23A16">
      <w:pPr>
        <w:pStyle w:val="Heading2"/>
      </w:pPr>
      <w:r>
        <w:t>Caretaker</w:t>
      </w:r>
      <w:r w:rsidR="00E23A16">
        <w:t xml:space="preserve"> use-cases</w:t>
      </w:r>
      <w:r>
        <w:t xml:space="preserve"> (that’s you)</w:t>
      </w:r>
    </w:p>
    <w:p w14:paraId="73AC3F17" w14:textId="1EC53EB3" w:rsidR="00E23A16" w:rsidRDefault="00E23A16" w:rsidP="00E23A16">
      <w:r>
        <w:t>You have the power of an Internet connected Raspberry Pi at your disposal. Here are things that I tend to do:</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085BF7">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085BF7">
            <w:pPr>
              <w:rPr>
                <w:b/>
              </w:rPr>
            </w:pPr>
            <w:r w:rsidRPr="00E23A16">
              <w:rPr>
                <w:b/>
              </w:rPr>
              <w:t>Description &amp; implementation</w:t>
            </w:r>
          </w:p>
        </w:tc>
      </w:tr>
      <w:tr w:rsidR="008937E6" w14:paraId="5EAA8EC5" w14:textId="77777777" w:rsidTr="00085BF7">
        <w:tc>
          <w:tcPr>
            <w:tcW w:w="2695" w:type="dxa"/>
          </w:tcPr>
          <w:p w14:paraId="2CD20C3B" w14:textId="7C86C383" w:rsidR="008937E6" w:rsidRDefault="008937E6" w:rsidP="00085BF7">
            <w:r>
              <w:t>Pause</w:t>
            </w:r>
          </w:p>
        </w:tc>
        <w:tc>
          <w:tcPr>
            <w:tcW w:w="10255" w:type="dxa"/>
          </w:tcPr>
          <w:p w14:paraId="112BF6DF" w14:textId="0251C710" w:rsidR="008937E6" w:rsidRDefault="008937E6" w:rsidP="00085BF7">
            <w:r>
              <w:t>Tap the volume knob.</w:t>
            </w:r>
            <w:r w:rsidR="00C74259">
              <w:t xml:space="preserve"> Note that this also happens automatically – music pauses if there are no knob events in one hour.</w:t>
            </w:r>
          </w:p>
        </w:tc>
      </w:tr>
      <w:tr w:rsidR="008937E6" w14:paraId="61861114" w14:textId="77777777" w:rsidTr="00085BF7">
        <w:tc>
          <w:tcPr>
            <w:tcW w:w="2695" w:type="dxa"/>
          </w:tcPr>
          <w:p w14:paraId="770E31C9" w14:textId="721DD2CB" w:rsidR="008937E6" w:rsidRDefault="008937E6" w:rsidP="00085BF7">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085BF7">
        <w:tc>
          <w:tcPr>
            <w:tcW w:w="2695" w:type="dxa"/>
          </w:tcPr>
          <w:p w14:paraId="42F65682" w14:textId="78357417" w:rsidR="00DF6384" w:rsidRDefault="00DF6384" w:rsidP="00085BF7">
            <w:r>
              <w:t>Reboot</w:t>
            </w:r>
          </w:p>
        </w:tc>
        <w:tc>
          <w:tcPr>
            <w:tcW w:w="10255" w:type="dxa"/>
          </w:tcPr>
          <w:p w14:paraId="7F619948" w14:textId="659EB76D" w:rsidR="00DF6384" w:rsidRDefault="00DF6384" w:rsidP="00085BF7">
            <w:r>
              <w:t>Long hold (15-30 seconds) on the songs knob.</w:t>
            </w:r>
          </w:p>
        </w:tc>
      </w:tr>
      <w:tr w:rsidR="00C74893" w14:paraId="45222F0E" w14:textId="77777777" w:rsidTr="00085BF7">
        <w:tc>
          <w:tcPr>
            <w:tcW w:w="2695" w:type="dxa"/>
          </w:tcPr>
          <w:p w14:paraId="5BC3965C" w14:textId="4B73FB23" w:rsidR="00C74893" w:rsidRDefault="00C74893" w:rsidP="00085BF7">
            <w:r>
              <w:t>Troubleshoot</w:t>
            </w:r>
          </w:p>
        </w:tc>
        <w:tc>
          <w:tcPr>
            <w:tcW w:w="10255" w:type="dxa"/>
          </w:tcPr>
          <w:p w14:paraId="796C2707" w14:textId="177C6409" w:rsidR="00C74893" w:rsidRDefault="00C74893" w:rsidP="00085BF7">
            <w:r>
              <w:t>I just use Putty. Note that the dqmusicbox system verbosely logs to /var/log/dqmusicbox.</w:t>
            </w:r>
          </w:p>
        </w:tc>
      </w:tr>
      <w:tr w:rsidR="00E23A16" w14:paraId="32F03444" w14:textId="77777777" w:rsidTr="00085BF7">
        <w:tc>
          <w:tcPr>
            <w:tcW w:w="2695" w:type="dxa"/>
          </w:tcPr>
          <w:p w14:paraId="16E00C88" w14:textId="6F113504" w:rsidR="00E23A16" w:rsidRDefault="00E23A16" w:rsidP="00085BF7">
            <w:r>
              <w:t>Add/remove music</w:t>
            </w:r>
          </w:p>
        </w:tc>
        <w:tc>
          <w:tcPr>
            <w:tcW w:w="10255" w:type="dxa"/>
          </w:tcPr>
          <w:p w14:paraId="2C4D778D" w14:textId="44256D52" w:rsidR="00E23A16" w:rsidRDefault="00420A8A" w:rsidP="00085BF7">
            <w:r>
              <w:t>As per above, you probably</w:t>
            </w:r>
            <w:r w:rsidR="007D7497">
              <w:t xml:space="preserve"> w</w:t>
            </w:r>
            <w:r w:rsidR="00E23A16">
              <w:t xml:space="preserve">on’t do this often. I use SFTP via </w:t>
            </w:r>
            <w:r w:rsidR="00C74893">
              <w:t>WinSCP.</w:t>
            </w:r>
          </w:p>
        </w:tc>
      </w:tr>
      <w:tr w:rsidR="00C74893" w14:paraId="1D962BF9" w14:textId="77777777" w:rsidTr="00085BF7">
        <w:tc>
          <w:tcPr>
            <w:tcW w:w="2695" w:type="dxa"/>
          </w:tcPr>
          <w:p w14:paraId="071CB0E9" w14:textId="4628301D" w:rsidR="00C74893" w:rsidRDefault="00C74893" w:rsidP="00C74893">
            <w:r>
              <w:t>Maintain Raspbian</w:t>
            </w:r>
          </w:p>
        </w:tc>
        <w:tc>
          <w:tcPr>
            <w:tcW w:w="10255" w:type="dxa"/>
          </w:tcPr>
          <w:p w14:paraId="72BB7C22" w14:textId="0ECAA8E5" w:rsidR="00C74893" w:rsidRDefault="00C74893" w:rsidP="00C74893">
            <w:r>
              <w:t>I just use Putty. You could also use RDP or VNC.</w:t>
            </w:r>
          </w:p>
        </w:tc>
      </w:tr>
    </w:tbl>
    <w:p w14:paraId="50BF33F6" w14:textId="4CFFA1CF" w:rsidR="00E23A16" w:rsidRDefault="00E23A16" w:rsidP="00E23A16">
      <w:r>
        <w:br/>
      </w:r>
      <w:r w:rsidR="00827946">
        <w:t>My Dad and I live 1,000 miles apart. So remote access is important for me. I use the logmein service to access my Dad’s old computer and Putty from there to his dqmusicbox.</w:t>
      </w:r>
    </w:p>
    <w:p w14:paraId="49EF1B6E" w14:textId="4FE50FC2" w:rsidR="008937E6" w:rsidRDefault="00E23A16">
      <w:pPr>
        <w:rPr>
          <w:rFonts w:asciiTheme="majorHAnsi" w:eastAsiaTheme="majorEastAsia" w:hAnsiTheme="majorHAnsi" w:cstheme="majorBidi"/>
          <w:color w:val="2E74B5" w:themeColor="accent1" w:themeShade="BF"/>
          <w:sz w:val="32"/>
          <w:szCs w:val="32"/>
        </w:rPr>
      </w:pPr>
      <w:r>
        <w:t xml:space="preserve"> </w:t>
      </w:r>
    </w:p>
    <w:p w14:paraId="0F71D27A" w14:textId="77777777" w:rsidR="00976DF7" w:rsidRDefault="00976DF7">
      <w:pPr>
        <w:rPr>
          <w:rFonts w:asciiTheme="majorHAnsi" w:eastAsiaTheme="majorEastAsia" w:hAnsiTheme="majorHAnsi" w:cstheme="majorBidi"/>
          <w:color w:val="2E74B5" w:themeColor="accent1" w:themeShade="BF"/>
          <w:sz w:val="32"/>
          <w:szCs w:val="32"/>
        </w:rPr>
      </w:pPr>
      <w:r>
        <w:br w:type="page"/>
      </w:r>
    </w:p>
    <w:p w14:paraId="6DAA7A87" w14:textId="06D8282F" w:rsidR="00DB0246" w:rsidRDefault="000976B4" w:rsidP="00DB0246">
      <w:pPr>
        <w:pStyle w:val="Heading1"/>
      </w:pPr>
      <w:r>
        <w:lastRenderedPageBreak/>
        <w:t>The parts</w:t>
      </w:r>
    </w:p>
    <w:p w14:paraId="2E3D5FAF" w14:textId="44DCE794" w:rsidR="000522C9" w:rsidRDefault="00827946" w:rsidP="00B010EA">
      <w:r>
        <w:t xml:space="preserve">Here are the parts. </w:t>
      </w:r>
      <w:r w:rsidR="000522C9">
        <w:t xml:space="preserve">To be practical, I’m </w:t>
      </w:r>
      <w:r w:rsidR="00C74259">
        <w:t xml:space="preserve">linking to </w:t>
      </w:r>
      <w:r w:rsidR="0063628F">
        <w:t>suppliers</w:t>
      </w:r>
      <w:r w:rsidR="00C74259">
        <w:t>.</w:t>
      </w:r>
    </w:p>
    <w:p w14:paraId="30686C88" w14:textId="1C45EE41" w:rsidR="0063628F" w:rsidRDefault="000522C9" w:rsidP="00925A3F">
      <w:pPr>
        <w:pStyle w:val="ListParagraph"/>
        <w:numPr>
          <w:ilvl w:val="0"/>
          <w:numId w:val="7"/>
        </w:numPr>
      </w:pPr>
      <w:r>
        <w:t>The wood case</w:t>
      </w:r>
      <w:r w:rsidR="00C57700">
        <w:t xml:space="preserve"> – see below.</w:t>
      </w:r>
    </w:p>
    <w:p w14:paraId="6E5E6F74" w14:textId="7CB6AA05" w:rsidR="000522C9" w:rsidRDefault="000522C9" w:rsidP="000522C9">
      <w:pPr>
        <w:pStyle w:val="ListParagraph"/>
        <w:numPr>
          <w:ilvl w:val="0"/>
          <w:numId w:val="7"/>
        </w:numPr>
      </w:pPr>
      <w:r>
        <w:t xml:space="preserve">From </w:t>
      </w:r>
      <w:hyperlink r:id="rId16" w:history="1">
        <w:r w:rsidRPr="000522C9">
          <w:rPr>
            <w:rStyle w:val="Hyperlink"/>
          </w:rPr>
          <w:t>Adafruit</w:t>
        </w:r>
      </w:hyperlink>
    </w:p>
    <w:p w14:paraId="1C56AF95" w14:textId="5DE6DCD7" w:rsidR="00CC2543" w:rsidRDefault="00CC2543" w:rsidP="00CC2543">
      <w:pPr>
        <w:pStyle w:val="ListParagraph"/>
        <w:numPr>
          <w:ilvl w:val="1"/>
          <w:numId w:val="7"/>
        </w:numPr>
      </w:pPr>
      <w:r>
        <w:t xml:space="preserve">1 </w:t>
      </w:r>
      <w:hyperlink r:id="rId17" w:history="1">
        <w:r w:rsidRPr="00CC2543">
          <w:rPr>
            <w:rStyle w:val="Hyperlink"/>
          </w:rPr>
          <w:t>Raspberry Pi 2</w:t>
        </w:r>
      </w:hyperlink>
    </w:p>
    <w:p w14:paraId="3A9E6018" w14:textId="1E88765D" w:rsidR="00BE070A" w:rsidRDefault="00BE070A" w:rsidP="00CC2543">
      <w:pPr>
        <w:pStyle w:val="ListParagraph"/>
        <w:numPr>
          <w:ilvl w:val="1"/>
          <w:numId w:val="7"/>
        </w:numPr>
      </w:pPr>
      <w:r>
        <w:t xml:space="preserve">1 </w:t>
      </w:r>
      <w:hyperlink r:id="rId18" w:history="1">
        <w:r w:rsidRPr="00BE070A">
          <w:rPr>
            <w:rStyle w:val="Hyperlink"/>
          </w:rPr>
          <w:t>plastic case base</w:t>
        </w:r>
      </w:hyperlink>
    </w:p>
    <w:p w14:paraId="5983C3F4" w14:textId="449AA9BD" w:rsidR="00CC2543" w:rsidRDefault="000522C9" w:rsidP="00CC2543">
      <w:pPr>
        <w:pStyle w:val="ListParagraph"/>
        <w:numPr>
          <w:ilvl w:val="1"/>
          <w:numId w:val="7"/>
        </w:numPr>
      </w:pPr>
      <w:r>
        <w:t xml:space="preserve">2 </w:t>
      </w:r>
      <w:hyperlink r:id="rId19" w:history="1">
        <w:r w:rsidRPr="000522C9">
          <w:rPr>
            <w:rStyle w:val="Hyperlink"/>
          </w:rPr>
          <w:t>rotary encoders</w:t>
        </w:r>
      </w:hyperlink>
      <w:r w:rsidR="00CC2543">
        <w:rPr>
          <w:rStyle w:val="Hyperlink"/>
        </w:rPr>
        <w:t xml:space="preserve"> </w:t>
      </w:r>
      <w:r w:rsidR="00CC2543">
        <w:t>(order more if you are not comfortable soldering)</w:t>
      </w:r>
    </w:p>
    <w:p w14:paraId="22DF053B" w14:textId="2C48ED31" w:rsidR="000522C9" w:rsidRDefault="000522C9" w:rsidP="000522C9">
      <w:pPr>
        <w:pStyle w:val="ListParagraph"/>
        <w:numPr>
          <w:ilvl w:val="1"/>
          <w:numId w:val="7"/>
        </w:numPr>
      </w:pPr>
      <w:r>
        <w:t xml:space="preserve">1 </w:t>
      </w:r>
      <w:hyperlink r:id="rId20" w:history="1">
        <w:r w:rsidRPr="000522C9">
          <w:rPr>
            <w:rStyle w:val="Hyperlink"/>
          </w:rPr>
          <w:t>indicator LED</w:t>
        </w:r>
      </w:hyperlink>
      <w:r>
        <w:t xml:space="preserve"> (comes in a pack of 25)</w:t>
      </w:r>
    </w:p>
    <w:p w14:paraId="37D427F4" w14:textId="4FB4C107" w:rsidR="000522C9" w:rsidRDefault="000522C9" w:rsidP="000522C9">
      <w:pPr>
        <w:pStyle w:val="ListParagraph"/>
        <w:numPr>
          <w:ilvl w:val="1"/>
          <w:numId w:val="7"/>
        </w:numPr>
      </w:pPr>
      <w:r>
        <w:t xml:space="preserve">1 </w:t>
      </w:r>
      <w:hyperlink r:id="rId21" w:history="1">
        <w:r w:rsidRPr="000522C9">
          <w:rPr>
            <w:rStyle w:val="Hyperlink"/>
          </w:rPr>
          <w:t>USB audio adapter</w:t>
        </w:r>
      </w:hyperlink>
    </w:p>
    <w:p w14:paraId="3127BA20" w14:textId="6304587A" w:rsidR="000522C9" w:rsidRDefault="000522C9" w:rsidP="000522C9">
      <w:pPr>
        <w:pStyle w:val="ListParagraph"/>
        <w:numPr>
          <w:ilvl w:val="0"/>
          <w:numId w:val="7"/>
        </w:numPr>
      </w:pPr>
      <w:r>
        <w:t>From Amazon</w:t>
      </w:r>
    </w:p>
    <w:p w14:paraId="6E95F628" w14:textId="4F86F233" w:rsidR="004A3DD3" w:rsidRDefault="004A3DD3" w:rsidP="000522C9">
      <w:pPr>
        <w:pStyle w:val="ListParagraph"/>
        <w:numPr>
          <w:ilvl w:val="1"/>
          <w:numId w:val="7"/>
        </w:numPr>
      </w:pPr>
      <w:r>
        <w:t xml:space="preserve">1 </w:t>
      </w:r>
      <w:hyperlink r:id="rId22" w:history="1">
        <w:r w:rsidRPr="004A3DD3">
          <w:rPr>
            <w:rStyle w:val="Hyperlink"/>
          </w:rPr>
          <w:t>16GB micro-SD card</w:t>
        </w:r>
      </w:hyperlink>
    </w:p>
    <w:p w14:paraId="38C3227A" w14:textId="08A3CBD7" w:rsidR="000522C9" w:rsidRDefault="0063628F" w:rsidP="000522C9">
      <w:pPr>
        <w:pStyle w:val="ListParagraph"/>
        <w:numPr>
          <w:ilvl w:val="1"/>
          <w:numId w:val="7"/>
        </w:numPr>
      </w:pPr>
      <w:r>
        <w:t xml:space="preserve">1 </w:t>
      </w:r>
      <w:hyperlink r:id="rId23" w:history="1">
        <w:r w:rsidRPr="0063628F">
          <w:rPr>
            <w:rStyle w:val="Hyperlink"/>
          </w:rPr>
          <w:t>wi-fi</w:t>
        </w:r>
      </w:hyperlink>
      <w:r>
        <w:t xml:space="preserve"> adapter</w:t>
      </w:r>
    </w:p>
    <w:p w14:paraId="66680507" w14:textId="256EB4A4" w:rsidR="0063628F" w:rsidRDefault="0063628F" w:rsidP="000522C9">
      <w:pPr>
        <w:pStyle w:val="ListParagraph"/>
        <w:numPr>
          <w:ilvl w:val="1"/>
          <w:numId w:val="7"/>
        </w:numPr>
      </w:pPr>
      <w:r>
        <w:t xml:space="preserve">1 </w:t>
      </w:r>
      <w:hyperlink r:id="rId24" w:history="1">
        <w:r w:rsidRPr="0063628F">
          <w:rPr>
            <w:rStyle w:val="Hyperlink"/>
          </w:rPr>
          <w:t>case mount LED holder</w:t>
        </w:r>
      </w:hyperlink>
    </w:p>
    <w:p w14:paraId="3F95D5A7" w14:textId="5AD57EA7" w:rsidR="0063628F" w:rsidRDefault="00DF6384" w:rsidP="000522C9">
      <w:pPr>
        <w:pStyle w:val="ListParagraph"/>
        <w:numPr>
          <w:ilvl w:val="1"/>
          <w:numId w:val="7"/>
        </w:numPr>
      </w:pPr>
      <w:r>
        <w:t>1 10</w:t>
      </w:r>
      <w:r w:rsidR="0063628F">
        <w:t xml:space="preserve">K Ohm resistor. If you don’t have, here is a </w:t>
      </w:r>
      <w:hyperlink r:id="rId25" w:history="1">
        <w:r w:rsidR="0063628F" w:rsidRPr="0063628F">
          <w:rPr>
            <w:rStyle w:val="Hyperlink"/>
          </w:rPr>
          <w:t>kit of resistors</w:t>
        </w:r>
      </w:hyperlink>
      <w:r w:rsidR="0063628F">
        <w:t>.</w:t>
      </w:r>
    </w:p>
    <w:p w14:paraId="27DDD6C7" w14:textId="660E9C01" w:rsidR="00CC2543" w:rsidRDefault="0063628F" w:rsidP="00CC2543">
      <w:pPr>
        <w:pStyle w:val="ListParagraph"/>
        <w:numPr>
          <w:ilvl w:val="1"/>
          <w:numId w:val="7"/>
        </w:numPr>
      </w:pPr>
      <w:r>
        <w:t>1 set of</w:t>
      </w:r>
      <w:r w:rsidR="00CC2543">
        <w:t xml:space="preserve"> 80</w:t>
      </w:r>
      <w:r>
        <w:t xml:space="preserve"> </w:t>
      </w:r>
      <w:hyperlink r:id="rId26" w:history="1">
        <w:r w:rsidRPr="0063628F">
          <w:rPr>
            <w:rStyle w:val="Hyperlink"/>
          </w:rPr>
          <w:t>male-female jumper wires</w:t>
        </w:r>
      </w:hyperlink>
      <w:r w:rsidR="00CC2543">
        <w:rPr>
          <w:rStyle w:val="Hyperlink"/>
        </w:rPr>
        <w:t xml:space="preserve"> </w:t>
      </w:r>
      <w:r w:rsidR="00CC2543">
        <w:t>(you don’t need 80, but you’ll get the desired set of colors)</w:t>
      </w:r>
    </w:p>
    <w:p w14:paraId="224F9F31" w14:textId="048563EB" w:rsidR="0063628F" w:rsidRDefault="0063628F" w:rsidP="000522C9">
      <w:pPr>
        <w:pStyle w:val="ListParagraph"/>
        <w:numPr>
          <w:ilvl w:val="1"/>
          <w:numId w:val="7"/>
        </w:numPr>
      </w:pPr>
      <w:r>
        <w:t xml:space="preserve">1 </w:t>
      </w:r>
      <w:hyperlink r:id="rId27" w:history="1">
        <w:r w:rsidR="00CC2543" w:rsidRPr="00CC2543">
          <w:rPr>
            <w:rStyle w:val="Hyperlink"/>
          </w:rPr>
          <w:t>power supply (USB)</w:t>
        </w:r>
      </w:hyperlink>
    </w:p>
    <w:p w14:paraId="0C8B847E" w14:textId="21369F96" w:rsidR="000522C9" w:rsidRDefault="0063628F" w:rsidP="000522C9">
      <w:pPr>
        <w:pStyle w:val="ListParagraph"/>
        <w:numPr>
          <w:ilvl w:val="1"/>
          <w:numId w:val="7"/>
        </w:numPr>
      </w:pPr>
      <w:r>
        <w:t xml:space="preserve">1 </w:t>
      </w:r>
      <w:hyperlink r:id="rId28" w:history="1">
        <w:r w:rsidRPr="0063628F">
          <w:rPr>
            <w:rStyle w:val="Hyperlink"/>
          </w:rPr>
          <w:t>short headphone cable</w:t>
        </w:r>
      </w:hyperlink>
    </w:p>
    <w:p w14:paraId="561E18C8" w14:textId="070D3F01" w:rsidR="00925A3F" w:rsidRDefault="00925A3F" w:rsidP="000522C9">
      <w:pPr>
        <w:pStyle w:val="ListParagraph"/>
        <w:numPr>
          <w:ilvl w:val="1"/>
          <w:numId w:val="7"/>
        </w:numPr>
      </w:pPr>
      <w:r>
        <w:t xml:space="preserve">1 </w:t>
      </w:r>
      <w:hyperlink r:id="rId29" w:history="1">
        <w:r w:rsidRPr="00925A3F">
          <w:rPr>
            <w:rStyle w:val="Hyperlink"/>
          </w:rPr>
          <w:t>roll of sticky back velcro</w:t>
        </w:r>
      </w:hyperlink>
    </w:p>
    <w:p w14:paraId="3399504E" w14:textId="5B8211C7" w:rsidR="00925A3F" w:rsidRDefault="00925A3F" w:rsidP="000522C9">
      <w:pPr>
        <w:pStyle w:val="ListParagraph"/>
        <w:numPr>
          <w:ilvl w:val="1"/>
          <w:numId w:val="7"/>
        </w:numPr>
      </w:pPr>
      <w:r>
        <w:t xml:space="preserve">1 </w:t>
      </w:r>
      <w:hyperlink r:id="rId30" w:history="1">
        <w:r w:rsidRPr="00925A3F">
          <w:rPr>
            <w:rStyle w:val="Hyperlink"/>
          </w:rPr>
          <w:t>panel mount headphone jack</w:t>
        </w:r>
      </w:hyperlink>
    </w:p>
    <w:p w14:paraId="4BE90C88" w14:textId="1D0DC05C" w:rsidR="00925A3F" w:rsidRPr="00190FA3" w:rsidRDefault="00925A3F" w:rsidP="00925A3F">
      <w:pPr>
        <w:pStyle w:val="ListParagraph"/>
        <w:numPr>
          <w:ilvl w:val="1"/>
          <w:numId w:val="7"/>
        </w:numPr>
        <w:rPr>
          <w:rStyle w:val="Hyperlink"/>
          <w:color w:val="auto"/>
          <w:u w:val="none"/>
        </w:rPr>
      </w:pPr>
      <w:r>
        <w:t xml:space="preserve">1 set of </w:t>
      </w:r>
      <w:hyperlink r:id="rId31" w:history="1">
        <w:r w:rsidRPr="00925A3F">
          <w:rPr>
            <w:rStyle w:val="Hyperlink"/>
          </w:rPr>
          <w:t>good headphones</w:t>
        </w:r>
      </w:hyperlink>
    </w:p>
    <w:p w14:paraId="727B1A8A" w14:textId="40C7BEDF" w:rsidR="00190FA3" w:rsidRDefault="00190FA3" w:rsidP="00925A3F">
      <w:pPr>
        <w:pStyle w:val="ListParagraph"/>
        <w:numPr>
          <w:ilvl w:val="1"/>
          <w:numId w:val="7"/>
        </w:numPr>
      </w:pPr>
      <w:r>
        <w:t xml:space="preserve">1 bottle of </w:t>
      </w:r>
      <w:hyperlink r:id="rId32" w:history="1">
        <w:r w:rsidRPr="00190FA3">
          <w:rPr>
            <w:rStyle w:val="Hyperlink"/>
          </w:rPr>
          <w:t>wood glue</w:t>
        </w:r>
      </w:hyperlink>
    </w:p>
    <w:p w14:paraId="15A6CBF5" w14:textId="30D76428" w:rsidR="00190FA3" w:rsidRDefault="00190FA3" w:rsidP="00925A3F">
      <w:pPr>
        <w:pStyle w:val="ListParagraph"/>
        <w:numPr>
          <w:ilvl w:val="1"/>
          <w:numId w:val="7"/>
        </w:numPr>
      </w:pPr>
      <w:r>
        <w:t xml:space="preserve">1 roll of </w:t>
      </w:r>
      <w:hyperlink r:id="rId33" w:history="1">
        <w:r w:rsidRPr="00190FA3">
          <w:rPr>
            <w:rStyle w:val="Hyperlink"/>
          </w:rPr>
          <w:t>painter’s tape</w:t>
        </w:r>
      </w:hyperlink>
    </w:p>
    <w:p w14:paraId="0E215C1C" w14:textId="7ECAAAE0" w:rsidR="00095A65" w:rsidRDefault="00095A65" w:rsidP="00925A3F">
      <w:pPr>
        <w:pStyle w:val="ListParagraph"/>
        <w:numPr>
          <w:ilvl w:val="1"/>
          <w:numId w:val="7"/>
        </w:numPr>
      </w:pPr>
      <w:r>
        <w:t xml:space="preserve">1 spray can of </w:t>
      </w:r>
      <w:hyperlink r:id="rId34" w:history="1">
        <w:r w:rsidRPr="00095A65">
          <w:rPr>
            <w:rStyle w:val="Hyperlink"/>
          </w:rPr>
          <w:t>matte clear protective finish</w:t>
        </w:r>
      </w:hyperlink>
      <w:r>
        <w:t xml:space="preserve">  </w:t>
      </w:r>
    </w:p>
    <w:p w14:paraId="05710238" w14:textId="21ACB752" w:rsidR="00DF6384" w:rsidRDefault="00DF6384" w:rsidP="00DF6384">
      <w:pPr>
        <w:pStyle w:val="ListParagraph"/>
        <w:numPr>
          <w:ilvl w:val="0"/>
          <w:numId w:val="7"/>
        </w:numPr>
      </w:pPr>
      <w:r>
        <w:t>Tools that you will need</w:t>
      </w:r>
    </w:p>
    <w:p w14:paraId="21D925C4" w14:textId="3BED3E30" w:rsidR="00DF6384" w:rsidRPr="00B010EA" w:rsidRDefault="00DF6384" w:rsidP="00DF6384">
      <w:pPr>
        <w:pStyle w:val="ListParagraph"/>
        <w:numPr>
          <w:ilvl w:val="1"/>
          <w:numId w:val="7"/>
        </w:numPr>
      </w:pPr>
      <w:r>
        <w:t>Soldering iron &amp; solder</w:t>
      </w:r>
    </w:p>
    <w:p w14:paraId="6F80E268" w14:textId="77777777" w:rsidR="00925A3F" w:rsidRDefault="00925A3F">
      <w:pPr>
        <w:rPr>
          <w:rFonts w:asciiTheme="majorHAnsi" w:eastAsiaTheme="majorEastAsia" w:hAnsiTheme="majorHAnsi" w:cstheme="majorBidi"/>
          <w:color w:val="2E74B5" w:themeColor="accent1" w:themeShade="BF"/>
          <w:sz w:val="32"/>
          <w:szCs w:val="32"/>
        </w:rPr>
      </w:pPr>
      <w:r>
        <w:br w:type="page"/>
      </w:r>
    </w:p>
    <w:p w14:paraId="6DAA7A88" w14:textId="16B66D04" w:rsidR="00F50386" w:rsidRDefault="00F50386" w:rsidP="00F50386">
      <w:pPr>
        <w:pStyle w:val="Heading1"/>
      </w:pPr>
      <w:r>
        <w:lastRenderedPageBreak/>
        <w:t>Create the case</w:t>
      </w:r>
    </w:p>
    <w:p w14:paraId="1DBDB6CD" w14:textId="1B6A8C90" w:rsidR="0005150F" w:rsidRDefault="0005150F" w:rsidP="0063628F">
      <w:r>
        <w:t>The laser cutting plans are in the same github repository as this document. You have some choices</w:t>
      </w:r>
      <w:r w:rsidR="00F96B7E">
        <w:t xml:space="preserve"> in how to turn the plans into a laser cut wood</w:t>
      </w:r>
      <w:r>
        <w:t xml:space="preserve"> case:</w:t>
      </w:r>
    </w:p>
    <w:tbl>
      <w:tblPr>
        <w:tblStyle w:val="TableGrid"/>
        <w:tblW w:w="0" w:type="auto"/>
        <w:tblLook w:val="04A0" w:firstRow="1" w:lastRow="0" w:firstColumn="1" w:lastColumn="0" w:noHBand="0" w:noVBand="1"/>
      </w:tblPr>
      <w:tblGrid>
        <w:gridCol w:w="4495"/>
        <w:gridCol w:w="9175"/>
      </w:tblGrid>
      <w:tr w:rsidR="00CD206C" w14:paraId="349DF021" w14:textId="77777777" w:rsidTr="00A93949">
        <w:trPr>
          <w:gridAfter w:val="1"/>
          <w:wAfter w:w="9175" w:type="dxa"/>
        </w:trPr>
        <w:tc>
          <w:tcPr>
            <w:tcW w:w="4495" w:type="dxa"/>
            <w:shd w:val="clear" w:color="auto" w:fill="D9D9D9" w:themeFill="background1" w:themeFillShade="D9"/>
          </w:tcPr>
          <w:p w14:paraId="3F1F737A" w14:textId="2508CBC9" w:rsidR="00CD206C" w:rsidRPr="00CD206C" w:rsidRDefault="00CD206C" w:rsidP="0063628F">
            <w:pPr>
              <w:rPr>
                <w:b/>
              </w:rPr>
            </w:pPr>
            <w:r w:rsidRPr="00CD206C">
              <w:rPr>
                <w:b/>
              </w:rPr>
              <w:t>Option 1 – easy, mail order maker space (Ponoko)</w:t>
            </w:r>
          </w:p>
        </w:tc>
      </w:tr>
      <w:tr w:rsidR="00CD206C" w14:paraId="0D1F5AE6" w14:textId="77777777" w:rsidTr="00CD206C">
        <w:tc>
          <w:tcPr>
            <w:tcW w:w="13670" w:type="dxa"/>
            <w:gridSpan w:val="2"/>
          </w:tcPr>
          <w:p w14:paraId="0EA99182" w14:textId="7D8CFAA8" w:rsidR="00CD206C" w:rsidRDefault="00CD206C" w:rsidP="0063628F">
            <w:r>
              <w:t xml:space="preserve">Takes ~10 minutes and the case pieces will arrive in ~10 days. </w:t>
            </w:r>
            <w:r w:rsidR="00A93949">
              <w:t xml:space="preserve">Ponoko charges </w:t>
            </w:r>
            <w:r>
              <w:t>~$50 + tax + shipping</w:t>
            </w:r>
            <w:r w:rsidR="00A93949">
              <w:t xml:space="preserve"> (no money goes to me)</w:t>
            </w:r>
            <w:r>
              <w:t>. I did the later revs on the case via Ponoko, in part to give you a convenient option. In full disclosure I’ll note that a friend is an investor in Ponoko, not that I’m expecting this project to generate a lot of bus</w:t>
            </w:r>
            <w:r w:rsidR="00A93949">
              <w:t>iness for them. Ponoko ships to</w:t>
            </w:r>
            <w:r>
              <w:t xml:space="preserve"> New Zealand and the United States. </w:t>
            </w:r>
            <w:r w:rsidR="00BF6E0B">
              <w:t>If prompted, choose Premium Veneer MDF – Maple, size is 24’x12’.</w:t>
            </w:r>
          </w:p>
          <w:p w14:paraId="20CAC3D2" w14:textId="77777777" w:rsidR="00CD206C" w:rsidRDefault="00CD206C" w:rsidP="0063628F"/>
          <w:p w14:paraId="2A11EF8A" w14:textId="38374925" w:rsidR="00CD206C" w:rsidRDefault="007F4E0B" w:rsidP="0063628F">
            <w:r>
              <w:t xml:space="preserve">To order: </w:t>
            </w:r>
            <w:hyperlink r:id="rId35" w:history="1">
              <w:r w:rsidRPr="000540BD">
                <w:rPr>
                  <w:rStyle w:val="Hyperlink"/>
                </w:rPr>
                <w:t>http://www.ponoko.com/design-your-own/products/dqmusicbox-case-12685</w:t>
              </w:r>
            </w:hyperlink>
            <w:r>
              <w:t>, and choose “Add to Personal Factory”. If prompted, choose Premium Veneer MDF – Maple, size is 24’x12’.</w:t>
            </w:r>
          </w:p>
        </w:tc>
      </w:tr>
    </w:tbl>
    <w:p w14:paraId="3FD5243C" w14:textId="4F285600" w:rsidR="00CD206C" w:rsidRDefault="00CD206C" w:rsidP="0063628F"/>
    <w:tbl>
      <w:tblPr>
        <w:tblStyle w:val="TableGrid"/>
        <w:tblW w:w="0" w:type="auto"/>
        <w:tblLook w:val="04A0" w:firstRow="1" w:lastRow="0" w:firstColumn="1" w:lastColumn="0" w:noHBand="0" w:noVBand="1"/>
      </w:tblPr>
      <w:tblGrid>
        <w:gridCol w:w="4495"/>
        <w:gridCol w:w="9175"/>
      </w:tblGrid>
      <w:tr w:rsidR="00CD206C" w14:paraId="47F7AFD8" w14:textId="77777777" w:rsidTr="00A93949">
        <w:trPr>
          <w:gridAfter w:val="1"/>
          <w:wAfter w:w="9175" w:type="dxa"/>
        </w:trPr>
        <w:tc>
          <w:tcPr>
            <w:tcW w:w="4495" w:type="dxa"/>
            <w:shd w:val="clear" w:color="auto" w:fill="D9D9D9" w:themeFill="background1" w:themeFillShade="D9"/>
          </w:tcPr>
          <w:p w14:paraId="0A966D9C" w14:textId="6936EEC0" w:rsidR="00CD206C" w:rsidRPr="00CD206C" w:rsidRDefault="00CD206C" w:rsidP="002D6216">
            <w:pPr>
              <w:rPr>
                <w:b/>
              </w:rPr>
            </w:pPr>
            <w:r>
              <w:rPr>
                <w:b/>
              </w:rPr>
              <w:t>Option 2 – fun, your local maker space</w:t>
            </w:r>
          </w:p>
        </w:tc>
      </w:tr>
      <w:tr w:rsidR="00CD206C" w14:paraId="3E913E01" w14:textId="77777777" w:rsidTr="002D6216">
        <w:tc>
          <w:tcPr>
            <w:tcW w:w="13670" w:type="dxa"/>
            <w:gridSpan w:val="2"/>
          </w:tcPr>
          <w:p w14:paraId="216171C7" w14:textId="2F337379" w:rsidR="00CD206C" w:rsidRDefault="00CD206C" w:rsidP="002D6216">
            <w:r>
              <w:t xml:space="preserve">Many cities have a maker space. I went to </w:t>
            </w:r>
            <w:hyperlink r:id="rId36" w:history="1">
              <w:r w:rsidRPr="00266D9F">
                <w:rPr>
                  <w:rStyle w:val="Hyperlink"/>
                </w:rPr>
                <w:t>Metrix</w:t>
              </w:r>
            </w:hyperlink>
            <w:r>
              <w:t xml:space="preserve"> in Seattle, which was a lot of fun for a nerd like me.</w:t>
            </w:r>
            <w:r w:rsidR="007F4E0B">
              <w:t xml:space="preserve"> </w:t>
            </w:r>
            <w:r>
              <w:t xml:space="preserve">I got lots of great help. </w:t>
            </w:r>
            <w:r w:rsidR="007F4E0B">
              <w:t>If desired</w:t>
            </w:r>
            <w:r>
              <w:t xml:space="preserve">, you can customize the plans e.g. add the recipient’s initials. I used </w:t>
            </w:r>
            <w:hyperlink r:id="rId37" w:history="1">
              <w:r w:rsidRPr="00266D9F">
                <w:rPr>
                  <w:rStyle w:val="Hyperlink"/>
                </w:rPr>
                <w:t xml:space="preserve">Inkscape </w:t>
              </w:r>
            </w:hyperlink>
            <w:r>
              <w:t>(free) to create the plans. Adobe Illustrator also works well.</w:t>
            </w:r>
            <w:r w:rsidR="007F4E0B">
              <w:t xml:space="preserve"> T</w:t>
            </w:r>
            <w:r>
              <w:t xml:space="preserve">he plans assumes a 3.5mm thick wood product. If you want to use a different wood thickness, then you may want to create a new set of plans via </w:t>
            </w:r>
            <w:hyperlink r:id="rId38" w:history="1">
              <w:r w:rsidRPr="000540BD">
                <w:rPr>
                  <w:rStyle w:val="Hyperlink"/>
                </w:rPr>
                <w:t>http://www.makercase.com/</w:t>
              </w:r>
            </w:hyperlink>
            <w:r>
              <w:t>, and then paste in elements from my plan.</w:t>
            </w:r>
          </w:p>
          <w:p w14:paraId="2DD89631" w14:textId="77777777" w:rsidR="00CD206C" w:rsidRDefault="00CD206C" w:rsidP="002D6216"/>
          <w:p w14:paraId="325694A5" w14:textId="5D6A77CA" w:rsidR="00CD206C" w:rsidRDefault="00CD206C" w:rsidP="002D6216">
            <w:r>
              <w:t xml:space="preserve">To find a local maker space, hit Google or see this directory: </w:t>
            </w:r>
            <w:hyperlink r:id="rId39" w:history="1">
              <w:r w:rsidRPr="000540BD">
                <w:rPr>
                  <w:rStyle w:val="Hyperlink"/>
                </w:rPr>
                <w:t>http://spaces.makerspace.com/makerspace-directory</w:t>
              </w:r>
            </w:hyperlink>
            <w:r>
              <w:t xml:space="preserve"> </w:t>
            </w:r>
          </w:p>
        </w:tc>
      </w:tr>
    </w:tbl>
    <w:p w14:paraId="085E17C6" w14:textId="55A523E2" w:rsidR="00F96B7E" w:rsidRDefault="00CD206C" w:rsidP="0063628F">
      <w:r>
        <w:br/>
      </w:r>
      <w:r w:rsidR="00F96B7E">
        <w:t>In any case, pun intended, the result is a pile of precisely cut wood pieces that you glue together. Here is a preview of what those pieces will look like:</w:t>
      </w:r>
    </w:p>
    <w:p w14:paraId="6331088E" w14:textId="5BF06833" w:rsidR="003C736B" w:rsidRDefault="00CD206C" w:rsidP="00CD206C">
      <w:pPr>
        <w:jc w:val="center"/>
      </w:pPr>
      <w:r>
        <w:rPr>
          <w:noProof/>
        </w:rPr>
        <w:drawing>
          <wp:inline distT="0" distB="0" distL="0" distR="0" wp14:anchorId="30DA5833" wp14:editId="5AE24A11">
            <wp:extent cx="5270500" cy="2174082"/>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84746" cy="2179958"/>
                    </a:xfrm>
                    <a:prstGeom prst="rect">
                      <a:avLst/>
                    </a:prstGeom>
                  </pic:spPr>
                </pic:pic>
              </a:graphicData>
            </a:graphic>
          </wp:inline>
        </w:drawing>
      </w:r>
    </w:p>
    <w:p w14:paraId="026726FA" w14:textId="77777777" w:rsidR="000858AA" w:rsidRDefault="000858AA">
      <w:pPr>
        <w:rPr>
          <w:rFonts w:asciiTheme="majorHAnsi" w:eastAsiaTheme="majorEastAsia" w:hAnsiTheme="majorHAnsi" w:cstheme="majorBidi"/>
          <w:color w:val="2E74B5" w:themeColor="accent1" w:themeShade="BF"/>
          <w:sz w:val="32"/>
          <w:szCs w:val="32"/>
        </w:rPr>
      </w:pPr>
      <w:r>
        <w:br w:type="page"/>
      </w:r>
    </w:p>
    <w:p w14:paraId="5F811832" w14:textId="38D5F00E" w:rsidR="00964233" w:rsidRDefault="00964233" w:rsidP="00964233">
      <w:pPr>
        <w:pStyle w:val="Heading1"/>
      </w:pPr>
      <w:r>
        <w:lastRenderedPageBreak/>
        <w:t>Prepare the wiring</w:t>
      </w:r>
    </w:p>
    <w:p w14:paraId="41142A69" w14:textId="265B0FD4" w:rsidR="003C736B" w:rsidRDefault="003C736B" w:rsidP="00925A3F">
      <w:r>
        <w:t>Now it is time to solder.</w:t>
      </w:r>
    </w:p>
    <w:p w14:paraId="38F4E752" w14:textId="4D20FC04" w:rsidR="003C736B" w:rsidRDefault="003C736B" w:rsidP="003C736B">
      <w:pPr>
        <w:pStyle w:val="ListParagraph"/>
        <w:numPr>
          <w:ilvl w:val="0"/>
          <w:numId w:val="9"/>
        </w:numPr>
      </w:pPr>
      <w:r w:rsidRPr="003C736B">
        <w:rPr>
          <w:b/>
        </w:rPr>
        <w:t>Rotary encoders.</w:t>
      </w:r>
      <w:r>
        <w:t xml:space="preserve"> Solder M-F jumper wires to the rotary encoders as shown below. Solder the M end to the rotary encoder, leaving the F end for connecting to the Pi</w:t>
      </w:r>
      <w:r w:rsidR="00E8092E">
        <w:t xml:space="preserve"> later</w:t>
      </w:r>
      <w:r>
        <w:t>. There isn’t much space between the rotary encoder pins, so soldering skill is needed. I bought some staff labor from my local mak</w:t>
      </w:r>
      <w:r w:rsidR="00DF6384">
        <w:t>er space to do this. I watched and was able to solder later rotary encoders myself.</w:t>
      </w:r>
      <w:r>
        <w:br/>
      </w:r>
    </w:p>
    <w:p w14:paraId="772A7ADA" w14:textId="3C143CEA" w:rsidR="003C736B" w:rsidRDefault="003C736B" w:rsidP="003C736B">
      <w:pPr>
        <w:pStyle w:val="ListParagraph"/>
        <w:numPr>
          <w:ilvl w:val="0"/>
          <w:numId w:val="9"/>
        </w:numPr>
      </w:pPr>
      <w:r>
        <w:rPr>
          <w:b/>
        </w:rPr>
        <w:t xml:space="preserve">LED &amp; resistor. </w:t>
      </w:r>
      <w:r w:rsidR="00DF6384">
        <w:t>I put the resistor in-line with the ground/black wire.</w:t>
      </w:r>
    </w:p>
    <w:p w14:paraId="541BB248" w14:textId="747B802D" w:rsidR="00925A3F" w:rsidRPr="00925A3F" w:rsidRDefault="003C736B" w:rsidP="00925A3F">
      <w:r>
        <w:t xml:space="preserve">Later, you’ll </w:t>
      </w:r>
      <w:r w:rsidR="00E8092E">
        <w:t>use the wiring diagram below to connect the rotary encoders and the LED to the Pi.</w:t>
      </w:r>
    </w:p>
    <w:p w14:paraId="4D83F047" w14:textId="10C74DA0" w:rsidR="00964233" w:rsidRDefault="00DF6384" w:rsidP="00E8092E">
      <w:pPr>
        <w:jc w:val="center"/>
      </w:pPr>
      <w:r>
        <w:object w:dxaOrig="11730" w:dyaOrig="6795"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pt;height:316.5pt" o:ole="">
            <v:imagedata r:id="rId41" o:title=""/>
          </v:shape>
          <o:OLEObject Type="Embed" ProgID="Visio.Drawing.11" ShapeID="_x0000_i1025" DrawAspect="Content" ObjectID="_1502470545" r:id="rId42"/>
        </w:object>
      </w:r>
    </w:p>
    <w:p w14:paraId="6DAA7A89" w14:textId="77777777" w:rsidR="00F50386" w:rsidRDefault="00F50386" w:rsidP="00F50386">
      <w:pPr>
        <w:pStyle w:val="Heading1"/>
      </w:pPr>
      <w:r>
        <w:lastRenderedPageBreak/>
        <w:t>Setup the Pi</w:t>
      </w:r>
    </w:p>
    <w:p w14:paraId="55070112" w14:textId="653D7180" w:rsidR="004B509A" w:rsidRPr="004B509A" w:rsidRDefault="007A6390" w:rsidP="004B509A">
      <w:pPr>
        <w:pStyle w:val="Heading2"/>
      </w:pPr>
      <w:r>
        <w:t>The basics</w:t>
      </w:r>
    </w:p>
    <w:p w14:paraId="6DAA7A8B" w14:textId="77777777" w:rsidR="008475B4" w:rsidRDefault="008475B4" w:rsidP="008475B4">
      <w:r>
        <w:t xml:space="preserve">There are many guides </w:t>
      </w:r>
      <w:r w:rsidR="007A6390">
        <w:t>for the following, so they are not repeated here:</w:t>
      </w:r>
    </w:p>
    <w:p w14:paraId="6DAA7A8C" w14:textId="77777777" w:rsidR="007A6390" w:rsidRDefault="007A6390" w:rsidP="007A6390">
      <w:pPr>
        <w:pStyle w:val="ListParagraph"/>
        <w:numPr>
          <w:ilvl w:val="0"/>
          <w:numId w:val="5"/>
        </w:numPr>
      </w:pPr>
      <w:r>
        <w:t>Install Raspbian</w:t>
      </w:r>
    </w:p>
    <w:p w14:paraId="2A1291A0" w14:textId="763FCAFC" w:rsidR="005A24B8" w:rsidRDefault="005A24B8" w:rsidP="007A6390">
      <w:pPr>
        <w:pStyle w:val="ListParagraph"/>
        <w:numPr>
          <w:ilvl w:val="0"/>
          <w:numId w:val="5"/>
        </w:numPr>
      </w:pPr>
      <w:r>
        <w:t>Enable ssh</w:t>
      </w:r>
    </w:p>
    <w:p w14:paraId="26821D2D" w14:textId="0CE739EA" w:rsidR="00612173" w:rsidRDefault="007A6390" w:rsidP="00612173">
      <w:pPr>
        <w:pStyle w:val="ListParagraph"/>
        <w:numPr>
          <w:ilvl w:val="0"/>
          <w:numId w:val="5"/>
        </w:numPr>
      </w:pPr>
      <w:r>
        <w:t>Configure wi-fi</w:t>
      </w:r>
      <w:r w:rsidR="00266D9F">
        <w:br/>
      </w:r>
    </w:p>
    <w:p w14:paraId="5DAA1857" w14:textId="35971375" w:rsidR="005A24B8" w:rsidRDefault="005A24B8" w:rsidP="008C3306">
      <w:pPr>
        <w:pStyle w:val="Heading2"/>
      </w:pPr>
      <w:r>
        <w:t>Set the USB audio device as the default</w:t>
      </w:r>
    </w:p>
    <w:p w14:paraId="54925D41" w14:textId="77777777" w:rsidR="008937E6" w:rsidRDefault="005A24B8" w:rsidP="005A24B8">
      <w:r>
        <w:t xml:space="preserve">Linux sound is wonderfully complicated. </w:t>
      </w:r>
      <w:r w:rsidR="00266D9F">
        <w:t>Below</w:t>
      </w:r>
      <w:r>
        <w:t xml:space="preserve"> is the simplest method that I have found for setting the default audio device to be USB audio. </w:t>
      </w:r>
    </w:p>
    <w:p w14:paraId="0D917B73" w14:textId="0E106327" w:rsidR="005A24B8" w:rsidRDefault="00DA14D6" w:rsidP="008937E6">
      <w:pPr>
        <w:spacing w:after="0"/>
      </w:pPr>
      <w:r>
        <w:t>First, disable</w:t>
      </w:r>
      <w:r w:rsidR="005A24B8">
        <w:t xml:space="preserve"> the built-in sound device so the USB audio device is the only remaining audio dev</w:t>
      </w:r>
      <w:r>
        <w:t>ice:</w:t>
      </w:r>
    </w:p>
    <w:tbl>
      <w:tblPr>
        <w:tblStyle w:val="TableGrid"/>
        <w:tblW w:w="0" w:type="auto"/>
        <w:tblLook w:val="04A0" w:firstRow="1" w:lastRow="0" w:firstColumn="1" w:lastColumn="0" w:noHBand="0" w:noVBand="1"/>
      </w:tblPr>
      <w:tblGrid>
        <w:gridCol w:w="12950"/>
      </w:tblGrid>
      <w:tr w:rsidR="008937E6" w14:paraId="57A95515" w14:textId="77777777" w:rsidTr="008937E6">
        <w:tc>
          <w:tcPr>
            <w:tcW w:w="12950" w:type="dxa"/>
          </w:tcPr>
          <w:p w14:paraId="14E94740" w14:textId="77777777" w:rsidR="008937E6" w:rsidRDefault="008937E6" w:rsidP="008937E6">
            <w:pPr>
              <w:pStyle w:val="code"/>
            </w:pPr>
            <w:r>
              <w:t>sudo nano /etc/modules</w:t>
            </w:r>
          </w:p>
          <w:p w14:paraId="211C59AF" w14:textId="016A38FF"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snd-bcm2835</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snd-bcm2835</w:t>
            </w:r>
          </w:p>
        </w:tc>
      </w:tr>
    </w:tbl>
    <w:p w14:paraId="5AE76209" w14:textId="77777777" w:rsidR="008937E6" w:rsidRDefault="008937E6" w:rsidP="005A24B8"/>
    <w:p w14:paraId="1AD86B41" w14:textId="1E600F2C" w:rsidR="00DA14D6" w:rsidRDefault="00DA14D6" w:rsidP="008937E6">
      <w:pPr>
        <w:spacing w:after="0"/>
      </w:pPr>
      <w:r>
        <w:t>Now remove the default override of USB audio:</w:t>
      </w:r>
    </w:p>
    <w:tbl>
      <w:tblPr>
        <w:tblStyle w:val="TableGrid"/>
        <w:tblW w:w="0" w:type="auto"/>
        <w:tblLook w:val="04A0" w:firstRow="1" w:lastRow="0" w:firstColumn="1" w:lastColumn="0" w:noHBand="0" w:noVBand="1"/>
      </w:tblPr>
      <w:tblGrid>
        <w:gridCol w:w="12950"/>
      </w:tblGrid>
      <w:tr w:rsidR="008937E6" w14:paraId="4E9A3DDF" w14:textId="77777777" w:rsidTr="008937E6">
        <w:tc>
          <w:tcPr>
            <w:tcW w:w="12950" w:type="dxa"/>
          </w:tcPr>
          <w:p w14:paraId="3DED035C" w14:textId="77777777" w:rsidR="008937E6" w:rsidRDefault="008937E6" w:rsidP="008937E6">
            <w:pPr>
              <w:pStyle w:val="code"/>
            </w:pPr>
            <w:r>
              <w:t>sudo nano /etc/modprobe.d/alsa-base.conf</w:t>
            </w:r>
          </w:p>
          <w:p w14:paraId="5659D055" w14:textId="1964C2F3"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options snd-usb-audio index=-2</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options snd-usb-audio index=-2</w:t>
            </w:r>
          </w:p>
        </w:tc>
      </w:tr>
    </w:tbl>
    <w:p w14:paraId="5FB6A56C" w14:textId="77777777" w:rsidR="008937E6" w:rsidRDefault="008937E6" w:rsidP="005A24B8"/>
    <w:p w14:paraId="7917759D" w14:textId="7BC4B1DC" w:rsidR="00D81EED" w:rsidRDefault="00DA14D6" w:rsidP="00D81EED">
      <w:pPr>
        <w:spacing w:after="0"/>
      </w:pPr>
      <w:r>
        <w:t xml:space="preserve">While the above simplifies the audio configuration, it does cause a problem for a panel item in the startx desktop of recent versions of Raspbian. To remove that </w:t>
      </w:r>
      <w:r w:rsidR="00266D9F">
        <w:t xml:space="preserve">unhappy </w:t>
      </w:r>
      <w:r w:rsidR="00C74259">
        <w:t>audio control panel item, comments out the five lines associated with the volumealsa plugin:</w:t>
      </w:r>
    </w:p>
    <w:tbl>
      <w:tblPr>
        <w:tblStyle w:val="TableGrid"/>
        <w:tblW w:w="0" w:type="auto"/>
        <w:tblLook w:val="04A0" w:firstRow="1" w:lastRow="0" w:firstColumn="1" w:lastColumn="0" w:noHBand="0" w:noVBand="1"/>
      </w:tblPr>
      <w:tblGrid>
        <w:gridCol w:w="12950"/>
      </w:tblGrid>
      <w:tr w:rsidR="00D81EED" w14:paraId="68BBBF21" w14:textId="77777777" w:rsidTr="00D81EED">
        <w:tc>
          <w:tcPr>
            <w:tcW w:w="12950" w:type="dxa"/>
          </w:tcPr>
          <w:p w14:paraId="2802B744" w14:textId="376A46B4" w:rsidR="00D81EED" w:rsidRDefault="00D81EED" w:rsidP="00CC59C6">
            <w:pPr>
              <w:pStyle w:val="code"/>
            </w:pPr>
            <w:r>
              <w:t xml:space="preserve">sudo nano </w:t>
            </w:r>
            <w:r w:rsidRPr="006B0AC3">
              <w:t>~/.config/lxpanel/LXDE-pi/panels/</w:t>
            </w:r>
            <w:r>
              <w:t>panel</w:t>
            </w:r>
          </w:p>
          <w:p w14:paraId="1164F29A" w14:textId="3BDAD2A4" w:rsidR="00D81EED" w:rsidRPr="00C74259" w:rsidRDefault="00D81EED" w:rsidP="004B509A">
            <w:pPr>
              <w:rPr>
                <w:rFonts w:ascii="Courier New" w:hAnsi="Courier New" w:cs="Courier New"/>
              </w:rPr>
            </w:pPr>
            <w:r w:rsidRPr="00266D9F">
              <w:rPr>
                <w:rFonts w:ascii="Courier New" w:hAnsi="Courier New" w:cs="Courier New"/>
              </w:rPr>
              <w:t>#Plugin {</w:t>
            </w:r>
            <w:r w:rsidRPr="00266D9F">
              <w:rPr>
                <w:rFonts w:ascii="Courier New" w:hAnsi="Courier New" w:cs="Courier New"/>
              </w:rPr>
              <w:br/>
              <w:t>#       type=volumealsa</w:t>
            </w:r>
            <w:r w:rsidRPr="00266D9F">
              <w:rPr>
                <w:rFonts w:ascii="Courier New" w:hAnsi="Courier New" w:cs="Courier New"/>
              </w:rPr>
              <w:br/>
              <w:t>#       Config {</w:t>
            </w:r>
            <w:r w:rsidRPr="00266D9F">
              <w:rPr>
                <w:rFonts w:ascii="Courier New" w:hAnsi="Courier New" w:cs="Courier New"/>
              </w:rPr>
              <w:br/>
              <w:t>#       }</w:t>
            </w:r>
            <w:r w:rsidRPr="00266D9F">
              <w:rPr>
                <w:rFonts w:ascii="Courier New" w:hAnsi="Courier New" w:cs="Courier New"/>
              </w:rPr>
              <w:br/>
              <w:t>#}</w:t>
            </w:r>
          </w:p>
        </w:tc>
      </w:tr>
    </w:tbl>
    <w:p w14:paraId="2EA59BA1" w14:textId="6420BE8C" w:rsidR="00DA14D6" w:rsidRDefault="00C74259" w:rsidP="00C74259">
      <w:r>
        <w:t xml:space="preserve">Reboot. Then verify with </w:t>
      </w:r>
      <w:r w:rsidRPr="00AD714D">
        <w:rPr>
          <w:rStyle w:val="codeChar"/>
        </w:rPr>
        <w:t>aplay –l</w:t>
      </w:r>
      <w:r>
        <w:t xml:space="preserve"> that the USB audio device is the only device shown. For more information above changes: </w:t>
      </w:r>
      <w:hyperlink r:id="rId43" w:history="1">
        <w:r w:rsidRPr="00915B1F">
          <w:rPr>
            <w:rStyle w:val="Hyperlink"/>
          </w:rPr>
          <w:t>disable the built-in sound device</w:t>
        </w:r>
      </w:hyperlink>
      <w:r>
        <w:t xml:space="preserve">, </w:t>
      </w:r>
      <w:hyperlink r:id="rId44" w:history="1">
        <w:r w:rsidRPr="00915B1F">
          <w:rPr>
            <w:rStyle w:val="Hyperlink"/>
          </w:rPr>
          <w:t>remove default override of USB audio</w:t>
        </w:r>
      </w:hyperlink>
      <w:r>
        <w:t xml:space="preserve">, </w:t>
      </w:r>
      <w:hyperlink r:id="rId45" w:history="1">
        <w:r w:rsidRPr="00AF385A">
          <w:rPr>
            <w:rStyle w:val="Hyperlink"/>
          </w:rPr>
          <w:t>panel</w:t>
        </w:r>
      </w:hyperlink>
    </w:p>
    <w:p w14:paraId="6DAA7A96" w14:textId="0026E41A" w:rsidR="00FF5938" w:rsidRDefault="00FF5938" w:rsidP="00FF5938">
      <w:pPr>
        <w:pStyle w:val="Heading2"/>
      </w:pPr>
      <w:r>
        <w:t>Install VLC (music player)</w:t>
      </w:r>
    </w:p>
    <w:tbl>
      <w:tblPr>
        <w:tblStyle w:val="TableGrid"/>
        <w:tblW w:w="0" w:type="auto"/>
        <w:tblLook w:val="04A0" w:firstRow="1" w:lastRow="0" w:firstColumn="1" w:lastColumn="0" w:noHBand="0" w:noVBand="1"/>
      </w:tblPr>
      <w:tblGrid>
        <w:gridCol w:w="12950"/>
      </w:tblGrid>
      <w:tr w:rsidR="003A4E49" w14:paraId="551B69CC" w14:textId="77777777" w:rsidTr="003A4E49">
        <w:tc>
          <w:tcPr>
            <w:tcW w:w="12950" w:type="dxa"/>
          </w:tcPr>
          <w:p w14:paraId="3D252579" w14:textId="23500938" w:rsidR="003A4E49" w:rsidRDefault="003A4E49" w:rsidP="003A4E49">
            <w:pPr>
              <w:pStyle w:val="code"/>
            </w:pPr>
            <w:r w:rsidRPr="00B45963">
              <w:t>sudo apt-get install vlc</w:t>
            </w:r>
          </w:p>
        </w:tc>
      </w:tr>
    </w:tbl>
    <w:p w14:paraId="34CB8E82" w14:textId="77777777" w:rsidR="003A4E49" w:rsidRPr="003A4E49" w:rsidRDefault="003A4E49" w:rsidP="003A4E49"/>
    <w:p w14:paraId="6DAA7A98" w14:textId="6EA6348C" w:rsidR="00DE1E5E" w:rsidRDefault="00A1189E" w:rsidP="00AD2827">
      <w:pPr>
        <w:pStyle w:val="Heading2"/>
      </w:pPr>
      <w:r>
        <w:t>Install/clone</w:t>
      </w:r>
      <w:r w:rsidR="00DE1E5E">
        <w:t xml:space="preserve"> dqmusicbox</w:t>
      </w:r>
    </w:p>
    <w:tbl>
      <w:tblPr>
        <w:tblStyle w:val="TableGrid"/>
        <w:tblW w:w="0" w:type="auto"/>
        <w:tblLook w:val="04A0" w:firstRow="1" w:lastRow="0" w:firstColumn="1" w:lastColumn="0" w:noHBand="0" w:noVBand="1"/>
      </w:tblPr>
      <w:tblGrid>
        <w:gridCol w:w="12950"/>
      </w:tblGrid>
      <w:tr w:rsidR="00A1189E" w14:paraId="600C1FEA" w14:textId="77777777" w:rsidTr="00A1189E">
        <w:tc>
          <w:tcPr>
            <w:tcW w:w="12950" w:type="dxa"/>
          </w:tcPr>
          <w:p w14:paraId="160B2BF0" w14:textId="7451D5C8" w:rsidR="00A1189E" w:rsidRPr="00A1189E" w:rsidRDefault="00A1189E" w:rsidP="00A1189E">
            <w:pPr>
              <w:pStyle w:val="code"/>
            </w:pPr>
            <w:r w:rsidRPr="00A1189E">
              <w:t>cd ~</w:t>
            </w:r>
          </w:p>
          <w:p w14:paraId="179591EE" w14:textId="6CE656FC" w:rsidR="00A1189E" w:rsidRDefault="00A1189E" w:rsidP="00A1189E">
            <w:pPr>
              <w:pStyle w:val="code"/>
            </w:pPr>
            <w:r w:rsidRPr="00A1189E">
              <w:lastRenderedPageBreak/>
              <w:t xml:space="preserve">git clone </w:t>
            </w:r>
            <w:hyperlink r:id="rId46" w:history="1">
              <w:r w:rsidRPr="00A1189E">
                <w:rPr>
                  <w:rStyle w:val="Hyperlink"/>
                  <w:color w:val="70AD47" w:themeColor="accent6"/>
                  <w:u w:val="none"/>
                </w:rPr>
                <w:t>https://github.com/rosswesleyporter/dqmusicbox/</w:t>
              </w:r>
            </w:hyperlink>
          </w:p>
        </w:tc>
      </w:tr>
    </w:tbl>
    <w:p w14:paraId="7A990FF3" w14:textId="77777777" w:rsidR="00612173" w:rsidRDefault="00612173" w:rsidP="00612173"/>
    <w:p w14:paraId="6DAA7A9A" w14:textId="49A731B1" w:rsidR="00DB0246" w:rsidRDefault="00612173" w:rsidP="00DB0246">
      <w:pPr>
        <w:pStyle w:val="Heading2"/>
      </w:pPr>
      <w:r>
        <w:t xml:space="preserve">Add </w:t>
      </w:r>
      <w:r w:rsidR="00CC59C6">
        <w:t xml:space="preserve">personalized </w:t>
      </w:r>
      <w:r>
        <w:t>music</w:t>
      </w:r>
    </w:p>
    <w:p w14:paraId="51633F6C" w14:textId="05337FD0" w:rsidR="00CC59C6" w:rsidRDefault="00CC59C6" w:rsidP="00CC59C6">
      <w:pPr>
        <w:spacing w:after="0"/>
      </w:pPr>
      <w:r>
        <w:t>This is the most important step. Without personalized (familiar) music, the whole system is less valuable. My Mom mailed me my Dad’s favorite CDs. In some cases, I purchased better recordings of the same songs for him e.g. upgraded him from a generic recording of Beethoven’s 9</w:t>
      </w:r>
      <w:r w:rsidRPr="00CC59C6">
        <w:rPr>
          <w:vertAlign w:val="superscript"/>
        </w:rPr>
        <w:t>th</w:t>
      </w:r>
      <w:r>
        <w:t>, to the 1977 Berlin Philharmonic recording. I was honestly surprised by how good all of the music sounds with the suggested headphones. Much more importantly, my Dad reports that he has never heard recorded music sound this good.</w:t>
      </w:r>
    </w:p>
    <w:p w14:paraId="6B5B4F51" w14:textId="77777777" w:rsidR="00CC59C6" w:rsidRDefault="00CC59C6" w:rsidP="007965BD">
      <w:pPr>
        <w:spacing w:after="0"/>
      </w:pPr>
    </w:p>
    <w:p w14:paraId="6AB17794" w14:textId="186B5D5A" w:rsidR="00612173" w:rsidRDefault="00DB0246" w:rsidP="007965BD">
      <w:pPr>
        <w:spacing w:after="0"/>
      </w:pPr>
      <w:r>
        <w:t xml:space="preserve">Place </w:t>
      </w:r>
      <w:r w:rsidR="005A7AF8">
        <w:t xml:space="preserve">your music </w:t>
      </w:r>
      <w:r>
        <w:t>in the mu</w:t>
      </w:r>
      <w:r w:rsidR="001642EC">
        <w:t>sic folder</w:t>
      </w:r>
      <w:r>
        <w:t xml:space="preserve">. </w:t>
      </w:r>
      <w:r w:rsidR="00AF385A">
        <w:t>Subfolders are preferred</w:t>
      </w:r>
      <w:r>
        <w:t xml:space="preserve"> </w:t>
      </w:r>
      <w:r w:rsidR="00AF385A">
        <w:t>i.e.</w:t>
      </w:r>
      <w:r>
        <w:t xml:space="preserve"> one subfolder per album.</w:t>
      </w:r>
      <w:r w:rsidR="00AF385A">
        <w:t xml:space="preserve"> I have not tested the code with any other subfolder structure.</w:t>
      </w:r>
      <w:r>
        <w:t xml:space="preserve"> </w:t>
      </w:r>
      <w:r w:rsidR="001642EC">
        <w:t xml:space="preserve">MP3, FLAC, and AAC/MP4/iTunes </w:t>
      </w:r>
      <w:r w:rsidR="00AF385A">
        <w:t xml:space="preserve">files </w:t>
      </w:r>
      <w:r>
        <w:t>are supported.</w:t>
      </w:r>
      <w:r w:rsidR="00CC59C6">
        <w:t xml:space="preserve"> </w:t>
      </w:r>
    </w:p>
    <w:p w14:paraId="657B4BD6" w14:textId="77777777" w:rsidR="007965BD" w:rsidRDefault="007965BD" w:rsidP="00DB0246"/>
    <w:p w14:paraId="6DAA7A9E" w14:textId="07EE497B" w:rsidR="00AD2827" w:rsidRDefault="00AD714D" w:rsidP="00AD2827">
      <w:pPr>
        <w:pStyle w:val="Heading2"/>
      </w:pPr>
      <w:r>
        <w:t>Install Python bindings for VLC</w:t>
      </w:r>
    </w:p>
    <w:p w14:paraId="5507DDE6" w14:textId="169DABB5" w:rsidR="00A1189E" w:rsidRDefault="00AD235B" w:rsidP="007965BD">
      <w:pPr>
        <w:spacing w:after="0"/>
      </w:pPr>
      <w:r>
        <w:t>Download vlc.py from</w:t>
      </w:r>
      <w:r w:rsidR="007D7497">
        <w:t xml:space="preserve"> </w:t>
      </w:r>
      <w:hyperlink r:id="rId47" w:history="1">
        <w:r w:rsidR="007D7497" w:rsidRPr="00035F51">
          <w:rPr>
            <w:rStyle w:val="Hyperlink"/>
          </w:rPr>
          <w:t>https://wiki.videolan.org/Python_</w:t>
        </w:r>
        <w:r w:rsidR="007D7497" w:rsidRPr="00035F51">
          <w:rPr>
            <w:rStyle w:val="Hyperlink"/>
          </w:rPr>
          <w:t>b</w:t>
        </w:r>
        <w:r w:rsidR="007D7497" w:rsidRPr="00035F51">
          <w:rPr>
            <w:rStyle w:val="Hyperlink"/>
          </w:rPr>
          <w:t>indings</w:t>
        </w:r>
      </w:hyperlink>
      <w:r w:rsidR="00AF385A">
        <w:t xml:space="preserve">, place in the </w:t>
      </w:r>
      <w:r w:rsidR="003A4E49">
        <w:t>bin</w:t>
      </w:r>
      <w:r>
        <w:t xml:space="preserve"> folder.</w:t>
      </w:r>
    </w:p>
    <w:p w14:paraId="683FC084" w14:textId="77777777" w:rsidR="007965BD" w:rsidRPr="007965BD" w:rsidRDefault="007965BD"/>
    <w:p w14:paraId="6DAA7AA2" w14:textId="1D30932C" w:rsidR="00303FDF" w:rsidRDefault="00303FDF" w:rsidP="00303FDF">
      <w:pPr>
        <w:pStyle w:val="Heading2"/>
      </w:pPr>
      <w:r>
        <w:t>Add shell script to automatically start the musicbox</w:t>
      </w:r>
    </w:p>
    <w:tbl>
      <w:tblPr>
        <w:tblStyle w:val="TableGrid"/>
        <w:tblW w:w="0" w:type="auto"/>
        <w:tblLook w:val="04A0" w:firstRow="1" w:lastRow="0" w:firstColumn="1" w:lastColumn="0" w:noHBand="0" w:noVBand="1"/>
      </w:tblPr>
      <w:tblGrid>
        <w:gridCol w:w="12950"/>
      </w:tblGrid>
      <w:tr w:rsidR="00A1189E" w14:paraId="5989F821" w14:textId="77777777" w:rsidTr="00A1189E">
        <w:tc>
          <w:tcPr>
            <w:tcW w:w="12950" w:type="dxa"/>
          </w:tcPr>
          <w:p w14:paraId="044F19E5" w14:textId="785145B0" w:rsidR="00A1189E" w:rsidRDefault="00A1189E" w:rsidP="00A1189E">
            <w:pPr>
              <w:pStyle w:val="code"/>
            </w:pPr>
            <w:r>
              <w:t>sudo cp bin/dqmusicbox.sh /etc/init.d</w:t>
            </w:r>
          </w:p>
          <w:p w14:paraId="69A123DB" w14:textId="60EB5AF6" w:rsidR="00A1189E" w:rsidRDefault="00A1189E" w:rsidP="00A1189E">
            <w:pPr>
              <w:pStyle w:val="code"/>
            </w:pPr>
            <w:r>
              <w:rPr>
                <w:rStyle w:val="codeChar"/>
              </w:rPr>
              <w:t>chmod 755 /etc/init.d/dqmusi</w:t>
            </w:r>
            <w:r w:rsidRPr="003F59FE">
              <w:rPr>
                <w:rStyle w:val="codeChar"/>
              </w:rPr>
              <w:t>cbox.</w:t>
            </w:r>
            <w:r>
              <w:rPr>
                <w:rStyle w:val="codeChar"/>
              </w:rPr>
              <w:t>sh</w:t>
            </w:r>
          </w:p>
          <w:p w14:paraId="25CA3618" w14:textId="639B3E27" w:rsidR="00A1189E" w:rsidRPr="00A1189E" w:rsidRDefault="00A1189E" w:rsidP="00A1189E">
            <w:pPr>
              <w:pStyle w:val="code"/>
              <w:rPr>
                <w:rFonts w:asciiTheme="minorHAnsi" w:hAnsiTheme="minorHAnsi" w:cstheme="minorBidi"/>
                <w:color w:val="auto"/>
              </w:rPr>
            </w:pPr>
            <w:r w:rsidRPr="003F59FE">
              <w:rPr>
                <w:rStyle w:val="codeChar"/>
              </w:rPr>
              <w:t xml:space="preserve">sudo update-rc.d </w:t>
            </w:r>
            <w:r>
              <w:rPr>
                <w:rStyle w:val="codeChar"/>
              </w:rPr>
              <w:t>dqmusicbox</w:t>
            </w:r>
            <w:r w:rsidRPr="003F59FE">
              <w:rPr>
                <w:rStyle w:val="codeChar"/>
              </w:rPr>
              <w:t>.sh defaults</w:t>
            </w:r>
          </w:p>
        </w:tc>
      </w:tr>
    </w:tbl>
    <w:p w14:paraId="6DAA7AA6" w14:textId="053C3163" w:rsidR="00A5637E" w:rsidRDefault="00A5637E" w:rsidP="007965BD">
      <w:pPr>
        <w:spacing w:after="0"/>
      </w:pPr>
      <w:r>
        <w:t xml:space="preserve">For more information, see </w:t>
      </w:r>
      <w:r w:rsidRPr="00A5637E">
        <w:t>Stephen Christopher Phillips</w:t>
      </w:r>
      <w:r>
        <w:t xml:space="preserve">’ </w:t>
      </w:r>
      <w:hyperlink r:id="rId48" w:history="1">
        <w:r w:rsidRPr="00A5637E">
          <w:rPr>
            <w:rStyle w:val="Hyperlink"/>
          </w:rPr>
          <w:t>terrific page</w:t>
        </w:r>
      </w:hyperlink>
      <w:r>
        <w:t>.</w:t>
      </w:r>
    </w:p>
    <w:p w14:paraId="58A3212A" w14:textId="77777777" w:rsidR="007965BD" w:rsidRDefault="007965BD" w:rsidP="00A5637E"/>
    <w:p w14:paraId="685A3A6E" w14:textId="6D4DDB57" w:rsidR="00612173" w:rsidRDefault="00A1189E" w:rsidP="00A1189E">
      <w:pPr>
        <w:pStyle w:val="Heading2"/>
      </w:pPr>
      <w:r>
        <w:t>Reboot</w:t>
      </w:r>
    </w:p>
    <w:tbl>
      <w:tblPr>
        <w:tblStyle w:val="TableGrid"/>
        <w:tblW w:w="0" w:type="auto"/>
        <w:tblLook w:val="04A0" w:firstRow="1" w:lastRow="0" w:firstColumn="1" w:lastColumn="0" w:noHBand="0" w:noVBand="1"/>
      </w:tblPr>
      <w:tblGrid>
        <w:gridCol w:w="12950"/>
      </w:tblGrid>
      <w:tr w:rsidR="00A1189E" w14:paraId="7879C648" w14:textId="77777777" w:rsidTr="00A1189E">
        <w:tc>
          <w:tcPr>
            <w:tcW w:w="12950" w:type="dxa"/>
          </w:tcPr>
          <w:p w14:paraId="7CB64B75" w14:textId="46667D8F" w:rsidR="00A1189E" w:rsidRDefault="00A1189E" w:rsidP="00A1189E">
            <w:pPr>
              <w:pStyle w:val="code"/>
            </w:pPr>
            <w:r>
              <w:t>sudo reboot</w:t>
            </w:r>
          </w:p>
        </w:tc>
      </w:tr>
    </w:tbl>
    <w:p w14:paraId="5B21CBE3" w14:textId="77777777" w:rsidR="007965BD" w:rsidRDefault="007965BD" w:rsidP="007965BD"/>
    <w:p w14:paraId="68E183D2" w14:textId="77777777" w:rsidR="007965BD" w:rsidRDefault="007965BD" w:rsidP="007965BD">
      <w:pPr>
        <w:rPr>
          <w:rFonts w:asciiTheme="majorHAnsi" w:eastAsiaTheme="majorEastAsia" w:hAnsiTheme="majorHAnsi" w:cstheme="majorBidi"/>
          <w:color w:val="2E74B5" w:themeColor="accent1" w:themeShade="BF"/>
          <w:sz w:val="32"/>
          <w:szCs w:val="32"/>
        </w:rPr>
      </w:pPr>
      <w:r>
        <w:br w:type="page"/>
      </w:r>
    </w:p>
    <w:p w14:paraId="6DAA7AA7" w14:textId="3A97B402" w:rsidR="00F50386" w:rsidRDefault="00F50386" w:rsidP="007965BD">
      <w:pPr>
        <w:pStyle w:val="Heading1"/>
      </w:pPr>
      <w:r>
        <w:lastRenderedPageBreak/>
        <w:t>Put it all together</w:t>
      </w:r>
    </w:p>
    <w:p w14:paraId="40089C58" w14:textId="08656D6B" w:rsidR="006B0AC3" w:rsidRDefault="00A1189E" w:rsidP="006B0AC3">
      <w:r>
        <w:t>I don’t think you need all the steps listed out. But here are a</w:t>
      </w:r>
      <w:r w:rsidR="00925A3F">
        <w:t xml:space="preserve"> few tips for putting it all together:</w:t>
      </w:r>
    </w:p>
    <w:p w14:paraId="36235C8A" w14:textId="718DE562" w:rsidR="00A1189E" w:rsidRDefault="00925A3F" w:rsidP="00A1189E">
      <w:pPr>
        <w:pStyle w:val="ListParagraph"/>
        <w:numPr>
          <w:ilvl w:val="0"/>
          <w:numId w:val="8"/>
        </w:numPr>
      </w:pPr>
      <w:r>
        <w:t>Mount the front panel items before gluing i.e. mount the rotary encoders, the indicator LED, and the headphone jack.</w:t>
      </w:r>
    </w:p>
    <w:p w14:paraId="07CD7F00" w14:textId="66F889A5" w:rsidR="00A1189E" w:rsidRDefault="00A93949" w:rsidP="00A1189E">
      <w:pPr>
        <w:pStyle w:val="ListParagraph"/>
        <w:numPr>
          <w:ilvl w:val="0"/>
          <w:numId w:val="8"/>
        </w:numPr>
      </w:pPr>
      <w:r>
        <w:t>Attach velcro to</w:t>
      </w:r>
      <w:r w:rsidR="00A1189E">
        <w:t xml:space="preserve"> the bottom before gluing.</w:t>
      </w:r>
    </w:p>
    <w:p w14:paraId="2F020C3F" w14:textId="7F8D5D92" w:rsidR="00925A3F" w:rsidRDefault="00925A3F" w:rsidP="00925A3F">
      <w:pPr>
        <w:pStyle w:val="ListParagraph"/>
        <w:numPr>
          <w:ilvl w:val="0"/>
          <w:numId w:val="8"/>
        </w:numPr>
      </w:pPr>
      <w:r>
        <w:t xml:space="preserve">Glue the bottom and sides of the wood </w:t>
      </w:r>
      <w:r w:rsidR="00190FA3">
        <w:t>case. Put the top on, but don’t glue the top on.</w:t>
      </w:r>
    </w:p>
    <w:p w14:paraId="53D88788" w14:textId="02FF7E6B" w:rsidR="00190FA3" w:rsidRDefault="00190FA3" w:rsidP="00925A3F">
      <w:pPr>
        <w:pStyle w:val="ListParagraph"/>
        <w:numPr>
          <w:ilvl w:val="0"/>
          <w:numId w:val="8"/>
        </w:numPr>
      </w:pPr>
      <w:r>
        <w:t xml:space="preserve">Use painter’s tape </w:t>
      </w:r>
      <w:r w:rsidR="00976DF7">
        <w:t xml:space="preserve">(clamps would be better) </w:t>
      </w:r>
      <w:r>
        <w:t>to hold the box together while the glue dries.</w:t>
      </w:r>
    </w:p>
    <w:p w14:paraId="28FF8DE0" w14:textId="77777777" w:rsidR="000858AA" w:rsidRDefault="000858AA" w:rsidP="00925A3F">
      <w:pPr>
        <w:pStyle w:val="ListParagraph"/>
        <w:numPr>
          <w:ilvl w:val="0"/>
          <w:numId w:val="8"/>
        </w:numPr>
      </w:pPr>
      <w:r>
        <w:t>Use velcro to hold the raspberry pi plastic case in place.</w:t>
      </w:r>
    </w:p>
    <w:p w14:paraId="0CEA142F" w14:textId="257C1601" w:rsidR="000858AA" w:rsidRDefault="00596E2E" w:rsidP="00925A3F">
      <w:pPr>
        <w:pStyle w:val="ListParagraph"/>
        <w:numPr>
          <w:ilvl w:val="0"/>
          <w:numId w:val="8"/>
        </w:numPr>
      </w:pPr>
      <w:r>
        <w:t>Use v</w:t>
      </w:r>
      <w:r w:rsidR="000858AA">
        <w:t xml:space="preserve">elcro to hold the thick </w:t>
      </w:r>
      <w:r w:rsidR="00E8092E">
        <w:t xml:space="preserve">end </w:t>
      </w:r>
      <w:r w:rsidR="000858AA">
        <w:t xml:space="preserve">of the USB audio adapter in place. </w:t>
      </w:r>
    </w:p>
    <w:p w14:paraId="44403112" w14:textId="5563E9CE" w:rsidR="000858AA" w:rsidRDefault="000858AA" w:rsidP="00925A3F">
      <w:pPr>
        <w:pStyle w:val="ListParagraph"/>
        <w:numPr>
          <w:ilvl w:val="0"/>
          <w:numId w:val="8"/>
        </w:numPr>
      </w:pPr>
      <w:r>
        <w:t>I obsessed a bit a</w:t>
      </w:r>
      <w:bookmarkStart w:id="0" w:name="_GoBack"/>
      <w:bookmarkEnd w:id="0"/>
      <w:r>
        <w:t>bout the knobs, so you have some choices:</w:t>
      </w:r>
    </w:p>
    <w:p w14:paraId="3D4684DD" w14:textId="6460E7E5" w:rsidR="000858AA" w:rsidRDefault="000858AA" w:rsidP="000858AA">
      <w:pPr>
        <w:pStyle w:val="ListParagraph"/>
        <w:numPr>
          <w:ilvl w:val="1"/>
          <w:numId w:val="8"/>
        </w:numPr>
      </w:pPr>
      <w:r>
        <w:t>Use the wood knob</w:t>
      </w:r>
      <w:r w:rsidR="00973CE3">
        <w:t>s from the case cut. If desired</w:t>
      </w:r>
      <w:r>
        <w:t>, glue</w:t>
      </w:r>
      <w:r w:rsidR="00420A8A">
        <w:t xml:space="preserve"> together</w:t>
      </w:r>
      <w:r>
        <w:t xml:space="preserve"> a few of the </w:t>
      </w:r>
      <w:r w:rsidR="00420A8A">
        <w:t>knob circles</w:t>
      </w:r>
      <w:r>
        <w:t xml:space="preserve"> </w:t>
      </w:r>
      <w:r w:rsidR="00420A8A">
        <w:t>to make deeper</w:t>
      </w:r>
      <w:r>
        <w:t xml:space="preserve"> knobs.</w:t>
      </w:r>
    </w:p>
    <w:p w14:paraId="6A9DC233" w14:textId="6BCA85F2" w:rsidR="000858AA" w:rsidRDefault="000858AA" w:rsidP="000858AA">
      <w:pPr>
        <w:pStyle w:val="ListParagraph"/>
        <w:numPr>
          <w:ilvl w:val="1"/>
          <w:numId w:val="8"/>
        </w:numPr>
      </w:pPr>
      <w:r>
        <w:t xml:space="preserve">Use the </w:t>
      </w:r>
      <w:r w:rsidR="00937D53">
        <w:t xml:space="preserve">plastic </w:t>
      </w:r>
      <w:r>
        <w:t>knobs that came with the r</w:t>
      </w:r>
      <w:r w:rsidR="00937D53">
        <w:t>otary encoders. B</w:t>
      </w:r>
      <w:r>
        <w:t xml:space="preserve">ut I don’t like that they have a </w:t>
      </w:r>
      <w:r w:rsidR="00937D53">
        <w:t xml:space="preserve">prominent </w:t>
      </w:r>
      <w:r>
        <w:t>white line.</w:t>
      </w:r>
    </w:p>
    <w:p w14:paraId="420E3BAB" w14:textId="44EF66DD" w:rsidR="00420A8A" w:rsidRDefault="00AF7347" w:rsidP="00420A8A">
      <w:pPr>
        <w:pStyle w:val="ListParagraph"/>
        <w:numPr>
          <w:ilvl w:val="1"/>
          <w:numId w:val="8"/>
        </w:numPr>
      </w:pPr>
      <w:hyperlink r:id="rId49" w:history="1">
        <w:r w:rsidR="00420A8A" w:rsidRPr="00973CE3">
          <w:rPr>
            <w:rStyle w:val="Hyperlink"/>
          </w:rPr>
          <w:t>Eagle knobs from mouser</w:t>
        </w:r>
      </w:hyperlink>
      <w:r w:rsidR="00420A8A">
        <w:t>. Black rubber. I like these better than the knobs that come with the rotary encoders. The knobs are a bit small. But it’s good that there is no prominent white line.</w:t>
      </w:r>
    </w:p>
    <w:p w14:paraId="47CCCAB3" w14:textId="499C9DEB" w:rsidR="000858AA" w:rsidRDefault="000858AA" w:rsidP="000858AA">
      <w:pPr>
        <w:pStyle w:val="ListParagraph"/>
        <w:numPr>
          <w:ilvl w:val="1"/>
          <w:numId w:val="8"/>
        </w:numPr>
      </w:pPr>
      <w:r>
        <w:t xml:space="preserve">3D print some knobs, such as </w:t>
      </w:r>
      <w:hyperlink r:id="rId50" w:anchor="files" w:history="1">
        <w:r w:rsidRPr="00420A8A">
          <w:rPr>
            <w:rStyle w:val="Hyperlink"/>
          </w:rPr>
          <w:t>this one from thingiverse</w:t>
        </w:r>
      </w:hyperlink>
      <w:r>
        <w:t>. But note that I had to print a few before I got the mounting size just right (+</w:t>
      </w:r>
      <w:r w:rsidR="00976DF7">
        <w:t>15%). These are the knobs on the dqmusicbox in the photo with my Dad</w:t>
      </w:r>
      <w:r>
        <w:t xml:space="preserve"> on page 1.</w:t>
      </w:r>
    </w:p>
    <w:p w14:paraId="19A427EE" w14:textId="1C968A35" w:rsidR="00976DF7" w:rsidRDefault="00976DF7" w:rsidP="00976DF7">
      <w:pPr>
        <w:spacing w:after="0"/>
      </w:pPr>
      <w:r>
        <w:t>And here is a photo of the inside:</w:t>
      </w:r>
    </w:p>
    <w:p w14:paraId="1C3AF35A" w14:textId="3E5556AB" w:rsidR="00976DF7" w:rsidRDefault="00976DF7" w:rsidP="00976DF7">
      <w:r>
        <w:rPr>
          <w:noProof/>
        </w:rPr>
        <w:drawing>
          <wp:inline distT="0" distB="0" distL="0" distR="0" wp14:anchorId="6AEAC5E5" wp14:editId="4D59E00D">
            <wp:extent cx="3752850" cy="31288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qmusicbox4.jpg"/>
                    <pic:cNvPicPr/>
                  </pic:nvPicPr>
                  <pic:blipFill rotWithShape="1">
                    <a:blip r:embed="rId51" cstate="print">
                      <a:extLst>
                        <a:ext uri="{28A0092B-C50C-407E-A947-70E740481C1C}">
                          <a14:useLocalDpi xmlns:a14="http://schemas.microsoft.com/office/drawing/2010/main" val="0"/>
                        </a:ext>
                      </a:extLst>
                    </a:blip>
                    <a:srcRect l="22218" t="15908" r="16568" b="7337"/>
                    <a:stretch/>
                  </pic:blipFill>
                  <pic:spPr bwMode="auto">
                    <a:xfrm>
                      <a:off x="0" y="0"/>
                      <a:ext cx="3761635" cy="3136180"/>
                    </a:xfrm>
                    <a:prstGeom prst="rect">
                      <a:avLst/>
                    </a:prstGeom>
                    <a:ln>
                      <a:noFill/>
                    </a:ln>
                    <a:extLst>
                      <a:ext uri="{53640926-AAD7-44D8-BBD7-CCE9431645EC}">
                        <a14:shadowObscured xmlns:a14="http://schemas.microsoft.com/office/drawing/2010/main"/>
                      </a:ext>
                    </a:extLst>
                  </pic:spPr>
                </pic:pic>
              </a:graphicData>
            </a:graphic>
          </wp:inline>
        </w:drawing>
      </w:r>
    </w:p>
    <w:sectPr w:rsidR="00976DF7" w:rsidSect="00976DF7">
      <w:footerReference w:type="default" r:id="rId52"/>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0F996F" w14:textId="77777777" w:rsidR="00C57700" w:rsidRDefault="00C57700" w:rsidP="00C57700">
      <w:pPr>
        <w:spacing w:after="0" w:line="240" w:lineRule="auto"/>
      </w:pPr>
      <w:r>
        <w:separator/>
      </w:r>
    </w:p>
  </w:endnote>
  <w:endnote w:type="continuationSeparator" w:id="0">
    <w:p w14:paraId="248A5B8F" w14:textId="77777777" w:rsidR="00C57700" w:rsidRDefault="00C57700"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347136"/>
      <w:docPartObj>
        <w:docPartGallery w:val="Page Numbers (Bottom of Page)"/>
        <w:docPartUnique/>
      </w:docPartObj>
    </w:sdtPr>
    <w:sdtEndPr>
      <w:rPr>
        <w:noProof/>
      </w:rPr>
    </w:sdtEndPr>
    <w:sdtContent>
      <w:p w14:paraId="40036AAD" w14:textId="174C5CB7" w:rsidR="00C57700" w:rsidRDefault="00C57700" w:rsidP="00C57700">
        <w:pPr>
          <w:pStyle w:val="Footer"/>
          <w:jc w:val="center"/>
        </w:pPr>
        <w:r>
          <w:fldChar w:fldCharType="begin"/>
        </w:r>
        <w:r>
          <w:instrText xml:space="preserve"> PAGE   \* MERGEFORMAT </w:instrText>
        </w:r>
        <w:r>
          <w:fldChar w:fldCharType="separate"/>
        </w:r>
        <w:r w:rsidR="00AF7347">
          <w:rPr>
            <w:noProof/>
          </w:rPr>
          <w:t>8</w:t>
        </w:r>
        <w:r>
          <w:rPr>
            <w:noProof/>
          </w:rPr>
          <w:fldChar w:fldCharType="end"/>
        </w:r>
      </w:p>
    </w:sdtContent>
  </w:sdt>
  <w:p w14:paraId="59AE8126" w14:textId="77777777" w:rsidR="00C57700" w:rsidRDefault="00C5770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2AC17F" w14:textId="77777777" w:rsidR="00C57700" w:rsidRDefault="00C57700" w:rsidP="00C57700">
      <w:pPr>
        <w:spacing w:after="0" w:line="240" w:lineRule="auto"/>
      </w:pPr>
      <w:r>
        <w:separator/>
      </w:r>
    </w:p>
  </w:footnote>
  <w:footnote w:type="continuationSeparator" w:id="0">
    <w:p w14:paraId="18BECD08" w14:textId="77777777" w:rsidR="00C57700" w:rsidRDefault="00C57700" w:rsidP="00C577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A191F24"/>
    <w:multiLevelType w:val="multilevel"/>
    <w:tmpl w:val="40F4538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
  </w:num>
  <w:num w:numId="2">
    <w:abstractNumId w:val="3"/>
  </w:num>
  <w:num w:numId="3">
    <w:abstractNumId w:val="0"/>
  </w:num>
  <w:num w:numId="4">
    <w:abstractNumId w:val="8"/>
  </w:num>
  <w:num w:numId="5">
    <w:abstractNumId w:val="6"/>
  </w:num>
  <w:num w:numId="6">
    <w:abstractNumId w:val="2"/>
  </w:num>
  <w:num w:numId="7">
    <w:abstractNumId w:val="5"/>
  </w:num>
  <w:num w:numId="8">
    <w:abstractNumId w:val="9"/>
  </w:num>
  <w:num w:numId="9">
    <w:abstractNumId w:val="4"/>
  </w:num>
  <w:num w:numId="10">
    <w:abstractNumId w:val="10"/>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20781"/>
    <w:rsid w:val="00024038"/>
    <w:rsid w:val="0003491D"/>
    <w:rsid w:val="00037844"/>
    <w:rsid w:val="000408E0"/>
    <w:rsid w:val="0005150F"/>
    <w:rsid w:val="000522C9"/>
    <w:rsid w:val="00056F95"/>
    <w:rsid w:val="00072DD7"/>
    <w:rsid w:val="00083245"/>
    <w:rsid w:val="0008553D"/>
    <w:rsid w:val="000858AA"/>
    <w:rsid w:val="00095A65"/>
    <w:rsid w:val="00096BFA"/>
    <w:rsid w:val="000976B4"/>
    <w:rsid w:val="000A36A8"/>
    <w:rsid w:val="000B38BE"/>
    <w:rsid w:val="000C6164"/>
    <w:rsid w:val="000D710A"/>
    <w:rsid w:val="000F4771"/>
    <w:rsid w:val="00101C6F"/>
    <w:rsid w:val="001113FD"/>
    <w:rsid w:val="00116757"/>
    <w:rsid w:val="00126333"/>
    <w:rsid w:val="00136D12"/>
    <w:rsid w:val="00144E30"/>
    <w:rsid w:val="001642EC"/>
    <w:rsid w:val="00167B7E"/>
    <w:rsid w:val="00190FA3"/>
    <w:rsid w:val="001972DC"/>
    <w:rsid w:val="001B0DE7"/>
    <w:rsid w:val="001B2EEC"/>
    <w:rsid w:val="001B463A"/>
    <w:rsid w:val="001B5544"/>
    <w:rsid w:val="001B55FA"/>
    <w:rsid w:val="001D79DD"/>
    <w:rsid w:val="001E124F"/>
    <w:rsid w:val="001E287A"/>
    <w:rsid w:val="002040C4"/>
    <w:rsid w:val="00223D41"/>
    <w:rsid w:val="002324E2"/>
    <w:rsid w:val="00234BB4"/>
    <w:rsid w:val="002507BB"/>
    <w:rsid w:val="00252926"/>
    <w:rsid w:val="002649D7"/>
    <w:rsid w:val="00265B05"/>
    <w:rsid w:val="00266D9F"/>
    <w:rsid w:val="00271DAB"/>
    <w:rsid w:val="00272588"/>
    <w:rsid w:val="00291C64"/>
    <w:rsid w:val="002A706A"/>
    <w:rsid w:val="002B1996"/>
    <w:rsid w:val="002C2F46"/>
    <w:rsid w:val="002E1589"/>
    <w:rsid w:val="002E1C33"/>
    <w:rsid w:val="002F7148"/>
    <w:rsid w:val="00301E93"/>
    <w:rsid w:val="00303FDF"/>
    <w:rsid w:val="003050D9"/>
    <w:rsid w:val="00307DCE"/>
    <w:rsid w:val="003127D7"/>
    <w:rsid w:val="00322B14"/>
    <w:rsid w:val="00324694"/>
    <w:rsid w:val="0033103C"/>
    <w:rsid w:val="003401B5"/>
    <w:rsid w:val="0036055D"/>
    <w:rsid w:val="0037067C"/>
    <w:rsid w:val="0037580D"/>
    <w:rsid w:val="00375BC0"/>
    <w:rsid w:val="00380555"/>
    <w:rsid w:val="003858ED"/>
    <w:rsid w:val="003872CC"/>
    <w:rsid w:val="003A4E49"/>
    <w:rsid w:val="003B0165"/>
    <w:rsid w:val="003B2DE0"/>
    <w:rsid w:val="003B7CC8"/>
    <w:rsid w:val="003C4168"/>
    <w:rsid w:val="003C5125"/>
    <w:rsid w:val="003C736B"/>
    <w:rsid w:val="003E32EB"/>
    <w:rsid w:val="003E7D45"/>
    <w:rsid w:val="003F59FE"/>
    <w:rsid w:val="003F772E"/>
    <w:rsid w:val="004039CF"/>
    <w:rsid w:val="004074C1"/>
    <w:rsid w:val="00414D99"/>
    <w:rsid w:val="004162D2"/>
    <w:rsid w:val="00420A8A"/>
    <w:rsid w:val="004212E6"/>
    <w:rsid w:val="00443973"/>
    <w:rsid w:val="0044531B"/>
    <w:rsid w:val="004549E7"/>
    <w:rsid w:val="00455202"/>
    <w:rsid w:val="00470538"/>
    <w:rsid w:val="00476708"/>
    <w:rsid w:val="004903DD"/>
    <w:rsid w:val="00490993"/>
    <w:rsid w:val="004A3DD3"/>
    <w:rsid w:val="004A6F53"/>
    <w:rsid w:val="004B28D7"/>
    <w:rsid w:val="004B509A"/>
    <w:rsid w:val="004B6FD7"/>
    <w:rsid w:val="004C4522"/>
    <w:rsid w:val="004D51E3"/>
    <w:rsid w:val="00507DF2"/>
    <w:rsid w:val="005143F9"/>
    <w:rsid w:val="0051534F"/>
    <w:rsid w:val="005261A4"/>
    <w:rsid w:val="00530B9B"/>
    <w:rsid w:val="00561AF6"/>
    <w:rsid w:val="005620FC"/>
    <w:rsid w:val="00566E3E"/>
    <w:rsid w:val="00582940"/>
    <w:rsid w:val="005929D0"/>
    <w:rsid w:val="00594078"/>
    <w:rsid w:val="00596E2E"/>
    <w:rsid w:val="005A12A7"/>
    <w:rsid w:val="005A2002"/>
    <w:rsid w:val="005A24B8"/>
    <w:rsid w:val="005A25D3"/>
    <w:rsid w:val="005A7AF8"/>
    <w:rsid w:val="005C3886"/>
    <w:rsid w:val="005C5DF7"/>
    <w:rsid w:val="005D5F13"/>
    <w:rsid w:val="005D6D90"/>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977B7"/>
    <w:rsid w:val="006A3EF4"/>
    <w:rsid w:val="006B0AC3"/>
    <w:rsid w:val="006B3D2D"/>
    <w:rsid w:val="006C658E"/>
    <w:rsid w:val="006D6ED0"/>
    <w:rsid w:val="006F4912"/>
    <w:rsid w:val="007214B5"/>
    <w:rsid w:val="0072582D"/>
    <w:rsid w:val="00740A10"/>
    <w:rsid w:val="007510CB"/>
    <w:rsid w:val="0075375B"/>
    <w:rsid w:val="007557CA"/>
    <w:rsid w:val="007564EC"/>
    <w:rsid w:val="00772059"/>
    <w:rsid w:val="007943C8"/>
    <w:rsid w:val="007965BD"/>
    <w:rsid w:val="007A4067"/>
    <w:rsid w:val="007A6390"/>
    <w:rsid w:val="007B057E"/>
    <w:rsid w:val="007B3898"/>
    <w:rsid w:val="007C17C8"/>
    <w:rsid w:val="007D4CD4"/>
    <w:rsid w:val="007D7497"/>
    <w:rsid w:val="007E1BC4"/>
    <w:rsid w:val="007F1B8E"/>
    <w:rsid w:val="007F4E0B"/>
    <w:rsid w:val="00800AA3"/>
    <w:rsid w:val="00802EBA"/>
    <w:rsid w:val="00821BE2"/>
    <w:rsid w:val="00822AF0"/>
    <w:rsid w:val="00827946"/>
    <w:rsid w:val="00827F30"/>
    <w:rsid w:val="0084308F"/>
    <w:rsid w:val="0084480F"/>
    <w:rsid w:val="008475B4"/>
    <w:rsid w:val="008539E8"/>
    <w:rsid w:val="00853C93"/>
    <w:rsid w:val="008833A5"/>
    <w:rsid w:val="00890EE5"/>
    <w:rsid w:val="00893233"/>
    <w:rsid w:val="008937E6"/>
    <w:rsid w:val="008972BC"/>
    <w:rsid w:val="008B056A"/>
    <w:rsid w:val="008B71B7"/>
    <w:rsid w:val="008B7456"/>
    <w:rsid w:val="008C3306"/>
    <w:rsid w:val="008D33E6"/>
    <w:rsid w:val="008D6B08"/>
    <w:rsid w:val="008E0D84"/>
    <w:rsid w:val="008E33C3"/>
    <w:rsid w:val="008E57F8"/>
    <w:rsid w:val="008F4011"/>
    <w:rsid w:val="008F7192"/>
    <w:rsid w:val="008F79AB"/>
    <w:rsid w:val="00907B57"/>
    <w:rsid w:val="0091314F"/>
    <w:rsid w:val="00915B1F"/>
    <w:rsid w:val="009235BD"/>
    <w:rsid w:val="00925A3F"/>
    <w:rsid w:val="00927881"/>
    <w:rsid w:val="00927BF4"/>
    <w:rsid w:val="00933AAE"/>
    <w:rsid w:val="00937D53"/>
    <w:rsid w:val="00952E16"/>
    <w:rsid w:val="0095419A"/>
    <w:rsid w:val="00956F20"/>
    <w:rsid w:val="00964233"/>
    <w:rsid w:val="00973CE3"/>
    <w:rsid w:val="00976DF7"/>
    <w:rsid w:val="00981010"/>
    <w:rsid w:val="00994885"/>
    <w:rsid w:val="009A4A6D"/>
    <w:rsid w:val="009C5723"/>
    <w:rsid w:val="009E4AA9"/>
    <w:rsid w:val="00A01730"/>
    <w:rsid w:val="00A075D5"/>
    <w:rsid w:val="00A1189E"/>
    <w:rsid w:val="00A26367"/>
    <w:rsid w:val="00A27850"/>
    <w:rsid w:val="00A43F24"/>
    <w:rsid w:val="00A52932"/>
    <w:rsid w:val="00A5637E"/>
    <w:rsid w:val="00A80985"/>
    <w:rsid w:val="00A92ECB"/>
    <w:rsid w:val="00A93949"/>
    <w:rsid w:val="00AA44D7"/>
    <w:rsid w:val="00AA5F8E"/>
    <w:rsid w:val="00AB4822"/>
    <w:rsid w:val="00AC1AF9"/>
    <w:rsid w:val="00AC5E9C"/>
    <w:rsid w:val="00AD235B"/>
    <w:rsid w:val="00AD2827"/>
    <w:rsid w:val="00AD714D"/>
    <w:rsid w:val="00AE1159"/>
    <w:rsid w:val="00AE6C41"/>
    <w:rsid w:val="00AF36CE"/>
    <w:rsid w:val="00AF385A"/>
    <w:rsid w:val="00AF7347"/>
    <w:rsid w:val="00B010EA"/>
    <w:rsid w:val="00B0714E"/>
    <w:rsid w:val="00B355B8"/>
    <w:rsid w:val="00B45963"/>
    <w:rsid w:val="00B46A2C"/>
    <w:rsid w:val="00B46D6B"/>
    <w:rsid w:val="00B96449"/>
    <w:rsid w:val="00B97885"/>
    <w:rsid w:val="00BA10FC"/>
    <w:rsid w:val="00BC0267"/>
    <w:rsid w:val="00BC337D"/>
    <w:rsid w:val="00BC58EA"/>
    <w:rsid w:val="00BE070A"/>
    <w:rsid w:val="00BE126E"/>
    <w:rsid w:val="00BF6E0B"/>
    <w:rsid w:val="00C06F56"/>
    <w:rsid w:val="00C30CCF"/>
    <w:rsid w:val="00C40FA6"/>
    <w:rsid w:val="00C462F3"/>
    <w:rsid w:val="00C56CD8"/>
    <w:rsid w:val="00C57700"/>
    <w:rsid w:val="00C708F6"/>
    <w:rsid w:val="00C74259"/>
    <w:rsid w:val="00C74893"/>
    <w:rsid w:val="00C76866"/>
    <w:rsid w:val="00C87721"/>
    <w:rsid w:val="00C9029B"/>
    <w:rsid w:val="00C9282A"/>
    <w:rsid w:val="00CC2543"/>
    <w:rsid w:val="00CC59C6"/>
    <w:rsid w:val="00CD206C"/>
    <w:rsid w:val="00CE0DBA"/>
    <w:rsid w:val="00CE1BB0"/>
    <w:rsid w:val="00CF66E8"/>
    <w:rsid w:val="00D06C30"/>
    <w:rsid w:val="00D16729"/>
    <w:rsid w:val="00D237F6"/>
    <w:rsid w:val="00D30333"/>
    <w:rsid w:val="00D30789"/>
    <w:rsid w:val="00D35FBB"/>
    <w:rsid w:val="00D47057"/>
    <w:rsid w:val="00D63FF7"/>
    <w:rsid w:val="00D744A4"/>
    <w:rsid w:val="00D81EED"/>
    <w:rsid w:val="00DA14D6"/>
    <w:rsid w:val="00DA2419"/>
    <w:rsid w:val="00DA63A4"/>
    <w:rsid w:val="00DB0246"/>
    <w:rsid w:val="00DB7DB4"/>
    <w:rsid w:val="00DE1E5E"/>
    <w:rsid w:val="00DE260E"/>
    <w:rsid w:val="00DE527D"/>
    <w:rsid w:val="00DF2177"/>
    <w:rsid w:val="00DF3C37"/>
    <w:rsid w:val="00DF6384"/>
    <w:rsid w:val="00E11A93"/>
    <w:rsid w:val="00E1749B"/>
    <w:rsid w:val="00E23A16"/>
    <w:rsid w:val="00E245F9"/>
    <w:rsid w:val="00E34403"/>
    <w:rsid w:val="00E52AC6"/>
    <w:rsid w:val="00E64E19"/>
    <w:rsid w:val="00E8092E"/>
    <w:rsid w:val="00E83854"/>
    <w:rsid w:val="00E94EC0"/>
    <w:rsid w:val="00EC2F79"/>
    <w:rsid w:val="00EE61E0"/>
    <w:rsid w:val="00F005C7"/>
    <w:rsid w:val="00F03D51"/>
    <w:rsid w:val="00F248F9"/>
    <w:rsid w:val="00F31E4B"/>
    <w:rsid w:val="00F33D8E"/>
    <w:rsid w:val="00F35400"/>
    <w:rsid w:val="00F50386"/>
    <w:rsid w:val="00F70ADA"/>
    <w:rsid w:val="00F83AEC"/>
    <w:rsid w:val="00F96B7E"/>
    <w:rsid w:val="00FA3459"/>
    <w:rsid w:val="00FA624C"/>
    <w:rsid w:val="00FB2691"/>
    <w:rsid w:val="00FC7CA8"/>
    <w:rsid w:val="00FD2B89"/>
    <w:rsid w:val="00FE2F4E"/>
    <w:rsid w:val="00FE5616"/>
    <w:rsid w:val="00FE61B2"/>
    <w:rsid w:val="00FF59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A3EF4"/>
    <w:pPr>
      <w:keepNext/>
      <w:keepLines/>
      <w:numPr>
        <w:numId w:val="2"/>
      </w:numPr>
      <w:spacing w:before="120" w:after="0"/>
      <w:outlineLvl w:val="0"/>
    </w:pPr>
    <w:rPr>
      <w:rFonts w:asciiTheme="majorHAnsi" w:eastAsiaTheme="majorEastAsia" w:hAnsiTheme="majorHAnsi"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6A3EF4"/>
    <w:pPr>
      <w:keepNext/>
      <w:keepLines/>
      <w:numPr>
        <w:ilvl w:val="1"/>
        <w:numId w:val="2"/>
      </w:numPr>
      <w:spacing w:after="0"/>
      <w:outlineLvl w:val="1"/>
    </w:pPr>
    <w:rPr>
      <w:rFonts w:asciiTheme="majorHAnsi" w:eastAsiaTheme="majorEastAsia" w:hAnsiTheme="majorHAnsi" w:cstheme="majorBidi"/>
      <w:b/>
      <w:color w:val="2E74B5" w:themeColor="accent1" w:themeShade="BF"/>
      <w:sz w:val="24"/>
      <w:szCs w:val="26"/>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A3EF4"/>
    <w:rPr>
      <w:rFonts w:asciiTheme="majorHAnsi" w:eastAsiaTheme="majorEastAsia" w:hAnsiTheme="majorHAnsi" w:cstheme="majorBidi"/>
      <w:b/>
      <w:color w:val="2E74B5" w:themeColor="accent1" w:themeShade="BF"/>
      <w:sz w:val="28"/>
      <w:szCs w:val="32"/>
    </w:rPr>
  </w:style>
  <w:style w:type="character" w:customStyle="1" w:styleId="Heading2Char">
    <w:name w:val="Heading 2 Char"/>
    <w:basedOn w:val="DefaultParagraphFont"/>
    <w:link w:val="Heading2"/>
    <w:uiPriority w:val="9"/>
    <w:rsid w:val="006A3EF4"/>
    <w:rPr>
      <w:rFonts w:asciiTheme="majorHAnsi" w:eastAsiaTheme="majorEastAsia" w:hAnsiTheme="majorHAnsi" w:cstheme="majorBidi"/>
      <w:b/>
      <w:color w:val="2E74B5" w:themeColor="accent1" w:themeShade="BF"/>
      <w:sz w:val="24"/>
      <w:szCs w:val="26"/>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obrathbone.com/" TargetMode="External"/><Relationship Id="rId18" Type="http://schemas.openxmlformats.org/officeDocument/2006/relationships/hyperlink" Target="https://www.adafruit.com/products/2285" TargetMode="External"/><Relationship Id="rId26" Type="http://schemas.openxmlformats.org/officeDocument/2006/relationships/hyperlink" Target="http://www.amazon.com/gp/product/B00VTSMLRC?psc=1&amp;redirect=true&amp;ref_=oh_aui_detailpage_o03_s01" TargetMode="External"/><Relationship Id="rId39" Type="http://schemas.openxmlformats.org/officeDocument/2006/relationships/hyperlink" Target="http://spaces.makerspace.com/makerspace-directory" TargetMode="External"/><Relationship Id="rId3" Type="http://schemas.openxmlformats.org/officeDocument/2006/relationships/settings" Target="settings.xml"/><Relationship Id="rId21" Type="http://schemas.openxmlformats.org/officeDocument/2006/relationships/hyperlink" Target="https://www.adafruit.com/products/1475" TargetMode="External"/><Relationship Id="rId34" Type="http://schemas.openxmlformats.org/officeDocument/2006/relationships/hyperlink" Target="http://www.amazon.com/Rust-Oleum-249087-Painters-Purpose-12-Ounce/dp/B002BWORZE/ref=sr_1_2?ie=UTF8&amp;qid=1438536998&amp;sr=8-2&amp;keywords=249087" TargetMode="External"/><Relationship Id="rId42" Type="http://schemas.openxmlformats.org/officeDocument/2006/relationships/oleObject" Target="embeddings/Microsoft_Visio_2003-2010_Drawing1.vsd"/><Relationship Id="rId47" Type="http://schemas.openxmlformats.org/officeDocument/2006/relationships/hyperlink" Target="https://wiki.videolan.org/Python_bindings" TargetMode="External"/><Relationship Id="rId50" Type="http://schemas.openxmlformats.org/officeDocument/2006/relationships/hyperlink" Target="http://www.thingiverse.com/thing:685491/" TargetMode="External"/><Relationship Id="rId7" Type="http://schemas.openxmlformats.org/officeDocument/2006/relationships/image" Target="media/image1.jpeg"/><Relationship Id="rId12" Type="http://schemas.openxmlformats.org/officeDocument/2006/relationships/hyperlink" Target="http://scphillips.com/" TargetMode="External"/><Relationship Id="rId17" Type="http://schemas.openxmlformats.org/officeDocument/2006/relationships/hyperlink" Target="https://www.adafruit.com/products/2358" TargetMode="External"/><Relationship Id="rId25" Type="http://schemas.openxmlformats.org/officeDocument/2006/relationships/hyperlink" Target="http://www.amazon.com/gp/product/B00IWXEUIU?psc=1&amp;redirect=true&amp;ref_=oh_aui_detailpage_o02_s00" TargetMode="External"/><Relationship Id="rId33" Type="http://schemas.openxmlformats.org/officeDocument/2006/relationships/hyperlink" Target="http://www.amazon.com/3M-Painters-Multi-Use-94-Inch-60-Yard/dp/B00004Z4CP/ref=sr_1_1?ie=UTF8&amp;qid=1435530842&amp;sr=8-1&amp;keywords=painter%27s+tape" TargetMode="External"/><Relationship Id="rId38" Type="http://schemas.openxmlformats.org/officeDocument/2006/relationships/hyperlink" Target="http://www.makercase.com/" TargetMode="External"/><Relationship Id="rId46" Type="http://schemas.openxmlformats.org/officeDocument/2006/relationships/hyperlink" Target="https://github.com/rosswesleyporter/dqmusicbox/" TargetMode="External"/><Relationship Id="rId2" Type="http://schemas.openxmlformats.org/officeDocument/2006/relationships/styles" Target="styles.xml"/><Relationship Id="rId16" Type="http://schemas.openxmlformats.org/officeDocument/2006/relationships/hyperlink" Target="http://www.adafruit.com/" TargetMode="External"/><Relationship Id="rId20" Type="http://schemas.openxmlformats.org/officeDocument/2006/relationships/hyperlink" Target="https://www.adafruit.com/products/780" TargetMode="External"/><Relationship Id="rId29" Type="http://schemas.openxmlformats.org/officeDocument/2006/relationships/hyperlink" Target="http://www.amazon.com/dp/B00006IC2L/ref=psdc_1069324_t3_B002VKVD8A" TargetMode="External"/><Relationship Id="rId41" Type="http://schemas.openxmlformats.org/officeDocument/2006/relationships/image" Target="media/image4.emf"/><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etrixcreatespace.com/" TargetMode="External"/><Relationship Id="rId24" Type="http://schemas.openxmlformats.org/officeDocument/2006/relationships/hyperlink" Target="http://www.amazon.com/gp/product/B00KHSK4KQ?psc=1&amp;redirect=true&amp;ref_=oh_aui_detailpage_o01_s00" TargetMode="External"/><Relationship Id="rId32" Type="http://schemas.openxmlformats.org/officeDocument/2006/relationships/hyperlink" Target="http://www.amazon.com/Elmers-E7010-Carpenters-Wood-Ounces/dp/B0045PTHH8/ref=sr_1_2?ie=UTF8&amp;qid=1435530734&amp;sr=8-2&amp;keywords=wood+glue" TargetMode="External"/><Relationship Id="rId37" Type="http://schemas.openxmlformats.org/officeDocument/2006/relationships/hyperlink" Target="https://inkscape.org/en/" TargetMode="External"/><Relationship Id="rId40" Type="http://schemas.openxmlformats.org/officeDocument/2006/relationships/image" Target="media/image3.png"/><Relationship Id="rId45" Type="http://schemas.openxmlformats.org/officeDocument/2006/relationships/hyperlink" Target="https://www.raspberrypi.org/another-raspbian-desktop-user-interface-update/" TargetMode="External"/><Relationship Id="rId53"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s://www.ponoko.com/" TargetMode="External"/><Relationship Id="rId23" Type="http://schemas.openxmlformats.org/officeDocument/2006/relationships/hyperlink" Target="http://www.amazon.com/gp/product/B003MTTJOY?psc=1&amp;redirect=true&amp;ref_=oh_aui_detailpage_o00_s00" TargetMode="External"/><Relationship Id="rId28" Type="http://schemas.openxmlformats.org/officeDocument/2006/relationships/hyperlink" Target="http://www.amazon.com/gp/product/B00LM0U8I6?psc=1&amp;redirect=true&amp;ref_=oh_aui_detailpage_o02_s00" TargetMode="External"/><Relationship Id="rId36" Type="http://schemas.openxmlformats.org/officeDocument/2006/relationships/hyperlink" Target="http://www.metrixcreatespace.com/" TargetMode="External"/><Relationship Id="rId49" Type="http://schemas.openxmlformats.org/officeDocument/2006/relationships/hyperlink" Target="http://www.mouser.com/Search/ProductDetail.aspx?R=450-4763virtualkey56100000virtualkey450-4763" TargetMode="External"/><Relationship Id="rId10" Type="http://schemas.openxmlformats.org/officeDocument/2006/relationships/hyperlink" Target="http://blog.seattletechnicalbooks.com/" TargetMode="External"/><Relationship Id="rId19" Type="http://schemas.openxmlformats.org/officeDocument/2006/relationships/hyperlink" Target="https://www.adafruit.com/products/377" TargetMode="External"/><Relationship Id="rId31" Type="http://schemas.openxmlformats.org/officeDocument/2006/relationships/hyperlink" Target="http://www.amazon.com/gp/product/B000AJIF4E?psc=1&amp;redirect=true&amp;ref_=oh_aui_search_detailpage" TargetMode="External"/><Relationship Id="rId44" Type="http://schemas.openxmlformats.org/officeDocument/2006/relationships/hyperlink" Target="http://plugable.com/2014/11/06/how-to-switch-to-usb-audio-on-raspberry-pi" TargetMode="External"/><Relationship Id="rId52"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www.aliveinside.us/" TargetMode="External"/><Relationship Id="rId14" Type="http://schemas.openxmlformats.org/officeDocument/2006/relationships/hyperlink" Target="http://www.stephenrusk.com/" TargetMode="External"/><Relationship Id="rId22" Type="http://schemas.openxmlformats.org/officeDocument/2006/relationships/hyperlink" Target="http://www.amazon.com/SanDisk-Memory-Adapter-SDSDQUAN-016G-G4A-Version/dp/B00M55C0LK/ref=pd_sim_147_2?ie=UTF8&amp;refRID=1SD4V81T5GP8DXWR41NQ" TargetMode="External"/><Relationship Id="rId27" Type="http://schemas.openxmlformats.org/officeDocument/2006/relationships/hyperlink" Target="http://www.amazon.com/CanaKit-Raspberry-Power-Supply-Listed/dp/B00MARDJZ4/ref=sr_1_2?ie=UTF8&amp;qid=1440982470&amp;sr=8-2&amp;keywords=CanaKit+USB+charger&amp;pebp=1440982479182&amp;perid=1SSAZA4MM28B778DG8QQ" TargetMode="External"/><Relationship Id="rId30" Type="http://schemas.openxmlformats.org/officeDocument/2006/relationships/hyperlink" Target="http://www.amazon.com/gp/product/B00FSM9RFE?psc=1&amp;redirect=true&amp;ref_=oh_aui_detailpage_o01_s00" TargetMode="External"/><Relationship Id="rId35" Type="http://schemas.openxmlformats.org/officeDocument/2006/relationships/hyperlink" Target="http://www.ponoko.com/design-your-own/products/dqmusicbox-case-12685" TargetMode="External"/><Relationship Id="rId43" Type="http://schemas.openxmlformats.org/officeDocument/2006/relationships/hyperlink" Target="https://www.raspberrypi.org/forums/viewtopic.php?f=66&amp;t=18573" TargetMode="External"/><Relationship Id="rId48" Type="http://schemas.openxmlformats.org/officeDocument/2006/relationships/hyperlink" Target="http://blog.scphillips.com/posts/2013/07/getting-a-python-script-to-run-in-the-background-as-a-service-on-boot/" TargetMode="External"/><Relationship Id="rId8" Type="http://schemas.openxmlformats.org/officeDocument/2006/relationships/image" Target="media/image2.jpeg"/><Relationship Id="rId5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55</TotalTime>
  <Pages>8</Pages>
  <Words>2142</Words>
  <Characters>12213</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56</cp:revision>
  <cp:lastPrinted>2015-08-02T17:51:00Z</cp:lastPrinted>
  <dcterms:created xsi:type="dcterms:W3CDTF">2015-06-14T04:56:00Z</dcterms:created>
  <dcterms:modified xsi:type="dcterms:W3CDTF">2015-08-31T03:09:00Z</dcterms:modified>
</cp:coreProperties>
</file>